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DF71C72" w14:textId="77777777" w:rsidR="00954575" w:rsidRPr="00823C6F" w:rsidRDefault="00954575" w:rsidP="00954575">
      <w:pPr>
        <w:pStyle w:val="Encabezado"/>
        <w:jc w:val="center"/>
        <w:rPr>
          <w:rFonts w:asciiTheme="minorHAnsi" w:hAnsiTheme="minorHAnsi" w:cs="Arial"/>
          <w:i/>
          <w:sz w:val="22"/>
          <w:szCs w:val="22"/>
        </w:rPr>
      </w:pPr>
    </w:p>
    <w:p w14:paraId="07E6B8FF" w14:textId="77777777" w:rsidR="00954575" w:rsidRPr="00823C6F" w:rsidRDefault="00954575" w:rsidP="002C090D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</w:p>
    <w:p w14:paraId="3CB20D0C" w14:textId="77777777" w:rsidR="002C090D" w:rsidRPr="00823C6F" w:rsidRDefault="002C090D" w:rsidP="002C090D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  <w:r w:rsidRPr="00823C6F">
        <w:rPr>
          <w:rFonts w:asciiTheme="minorHAnsi" w:hAnsiTheme="minorHAnsi" w:cs="Arial"/>
          <w:sz w:val="22"/>
          <w:szCs w:val="22"/>
        </w:rPr>
        <w:t>El equipo especializado en transferencia de resultados de investigación, atenderá sus dudas e inquietudes para diligenciar el presente formato si es necesario.</w:t>
      </w:r>
    </w:p>
    <w:p w14:paraId="15AB651F" w14:textId="77777777" w:rsidR="002C090D" w:rsidRPr="00823C6F" w:rsidRDefault="002C090D" w:rsidP="002C090D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</w:p>
    <w:p w14:paraId="6B530EFB" w14:textId="77777777" w:rsidR="002C090D" w:rsidRPr="00823C6F" w:rsidRDefault="002C090D" w:rsidP="002C090D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  <w:r w:rsidRPr="00823C6F">
        <w:rPr>
          <w:rFonts w:asciiTheme="minorHAnsi" w:hAnsiTheme="minorHAnsi" w:cs="Arial"/>
          <w:sz w:val="22"/>
          <w:szCs w:val="22"/>
        </w:rPr>
        <w:t xml:space="preserve">ANTES DE DILIGENCIAR LA INFORMACIÓN, SE RECOMIENDA </w:t>
      </w:r>
    </w:p>
    <w:p w14:paraId="6C72A047" w14:textId="77777777" w:rsidR="002C090D" w:rsidRPr="00823C6F" w:rsidRDefault="002C090D" w:rsidP="002C090D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</w:p>
    <w:p w14:paraId="047BAF9E" w14:textId="3159E2C8" w:rsidR="002C090D" w:rsidRPr="00823C6F" w:rsidRDefault="002C090D" w:rsidP="002C090D">
      <w:pPr>
        <w:pStyle w:val="Prrafodelista"/>
        <w:numPr>
          <w:ilvl w:val="0"/>
          <w:numId w:val="42"/>
        </w:numPr>
        <w:tabs>
          <w:tab w:val="center" w:pos="4419"/>
        </w:tabs>
        <w:jc w:val="both"/>
        <w:rPr>
          <w:rFonts w:asciiTheme="minorHAnsi" w:hAnsiTheme="minorHAnsi" w:cs="Arial"/>
        </w:rPr>
      </w:pPr>
      <w:r w:rsidRPr="00823C6F">
        <w:rPr>
          <w:rFonts w:asciiTheme="minorHAnsi" w:hAnsiTheme="minorHAnsi" w:cs="Arial"/>
        </w:rPr>
        <w:t>Consignar la información que sea fácil de entenderse y comprenderse rápidamente;</w:t>
      </w:r>
    </w:p>
    <w:p w14:paraId="180D0290" w14:textId="0BD263AA" w:rsidR="002C090D" w:rsidRPr="00823C6F" w:rsidRDefault="002C090D" w:rsidP="002C090D">
      <w:pPr>
        <w:pStyle w:val="Prrafodelista"/>
        <w:numPr>
          <w:ilvl w:val="0"/>
          <w:numId w:val="42"/>
        </w:numPr>
        <w:tabs>
          <w:tab w:val="center" w:pos="4419"/>
        </w:tabs>
        <w:jc w:val="both"/>
        <w:rPr>
          <w:rFonts w:asciiTheme="minorHAnsi" w:hAnsiTheme="minorHAnsi" w:cs="Arial"/>
        </w:rPr>
      </w:pPr>
      <w:r w:rsidRPr="00823C6F">
        <w:rPr>
          <w:rFonts w:asciiTheme="minorHAnsi" w:hAnsiTheme="minorHAnsi" w:cs="Arial"/>
        </w:rPr>
        <w:t>Explicar claramente qué hace y qué problema puede resolver su uso;</w:t>
      </w:r>
    </w:p>
    <w:p w14:paraId="3F74384D" w14:textId="6FC275C0" w:rsidR="002C090D" w:rsidRPr="00823C6F" w:rsidRDefault="002C090D" w:rsidP="002C090D">
      <w:pPr>
        <w:pStyle w:val="Prrafodelista"/>
        <w:numPr>
          <w:ilvl w:val="0"/>
          <w:numId w:val="42"/>
        </w:numPr>
        <w:tabs>
          <w:tab w:val="center" w:pos="4419"/>
        </w:tabs>
        <w:jc w:val="both"/>
        <w:rPr>
          <w:rFonts w:asciiTheme="minorHAnsi" w:hAnsiTheme="minorHAnsi" w:cs="Arial"/>
        </w:rPr>
      </w:pPr>
      <w:r w:rsidRPr="00823C6F">
        <w:rPr>
          <w:rFonts w:asciiTheme="minorHAnsi" w:hAnsiTheme="minorHAnsi" w:cs="Arial"/>
        </w:rPr>
        <w:t>Evitar revelar especificidades de la tecnología o mostrar cómo funciona técnicamente.</w:t>
      </w:r>
    </w:p>
    <w:p w14:paraId="573E9E56" w14:textId="77777777" w:rsidR="002C090D" w:rsidRPr="00823C6F" w:rsidRDefault="002C090D" w:rsidP="00C42211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</w:p>
    <w:p w14:paraId="6741FE53" w14:textId="25520961" w:rsidR="00B842B3" w:rsidRPr="00823C6F" w:rsidRDefault="00B842B3" w:rsidP="00C42211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  <w:r w:rsidRPr="00823C6F">
        <w:rPr>
          <w:rFonts w:asciiTheme="minorHAnsi" w:hAnsiTheme="minorHAnsi" w:cs="Arial"/>
          <w:sz w:val="22"/>
          <w:szCs w:val="22"/>
        </w:rPr>
        <w:t xml:space="preserve">Fecha de la </w:t>
      </w:r>
      <w:r w:rsidR="00336140" w:rsidRPr="00823C6F">
        <w:rPr>
          <w:rFonts w:asciiTheme="minorHAnsi" w:hAnsiTheme="minorHAnsi" w:cs="Arial"/>
          <w:sz w:val="22"/>
          <w:szCs w:val="22"/>
        </w:rPr>
        <w:t>presentación</w:t>
      </w:r>
      <w:r w:rsidR="002C090D" w:rsidRPr="00823C6F">
        <w:rPr>
          <w:rFonts w:asciiTheme="minorHAnsi" w:hAnsiTheme="minorHAnsi" w:cs="Arial"/>
          <w:sz w:val="22"/>
          <w:szCs w:val="22"/>
        </w:rPr>
        <w:t>:</w:t>
      </w:r>
      <w:r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69C6ABB6" w14:textId="77777777" w:rsidR="00B842B3" w:rsidRPr="00823C6F" w:rsidRDefault="00B842B3" w:rsidP="00B842B3">
      <w:pPr>
        <w:jc w:val="both"/>
        <w:rPr>
          <w:rFonts w:asciiTheme="minorHAnsi" w:hAnsiTheme="minorHAnsi" w:cs="Arial"/>
          <w:sz w:val="22"/>
          <w:szCs w:val="22"/>
        </w:rPr>
      </w:pPr>
    </w:p>
    <w:p w14:paraId="05B66519" w14:textId="77777777" w:rsidR="00B842B3" w:rsidRPr="00823C6F" w:rsidRDefault="00B842B3" w:rsidP="00344453">
      <w:pPr>
        <w:shd w:val="clear" w:color="auto" w:fill="595959"/>
        <w:spacing w:after="200" w:line="276" w:lineRule="auto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823C6F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DATOS DE LA PERSONA DE CONTACTO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10"/>
        <w:gridCol w:w="6310"/>
      </w:tblGrid>
      <w:tr w:rsidR="00B842B3" w:rsidRPr="00823C6F" w14:paraId="42965598" w14:textId="77777777" w:rsidTr="00336140">
        <w:tc>
          <w:tcPr>
            <w:tcW w:w="2410" w:type="dxa"/>
          </w:tcPr>
          <w:p w14:paraId="41512CD9" w14:textId="03077CFC" w:rsidR="00B842B3" w:rsidRPr="00823C6F" w:rsidRDefault="00B842B3" w:rsidP="00777FF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823C6F">
              <w:rPr>
                <w:rFonts w:asciiTheme="minorHAnsi" w:hAnsiTheme="minorHAnsi" w:cs="Arial"/>
                <w:i/>
                <w:sz w:val="22"/>
                <w:szCs w:val="22"/>
              </w:rPr>
              <w:t>Nombre</w:t>
            </w:r>
            <w:r w:rsidR="00C85F5A" w:rsidRPr="00823C6F">
              <w:rPr>
                <w:rFonts w:asciiTheme="minorHAnsi" w:hAnsiTheme="minorHAnsi" w:cs="Arial"/>
                <w:i/>
                <w:sz w:val="22"/>
                <w:szCs w:val="22"/>
              </w:rPr>
              <w:t>s y apellidos del solicitante</w:t>
            </w:r>
            <w:r w:rsidRPr="00823C6F">
              <w:rPr>
                <w:rFonts w:asciiTheme="minorHAnsi" w:hAnsiTheme="minorHAnsi" w:cs="Arial"/>
                <w:i/>
                <w:sz w:val="22"/>
                <w:szCs w:val="22"/>
              </w:rPr>
              <w:t xml:space="preserve">: </w:t>
            </w:r>
          </w:p>
        </w:tc>
        <w:tc>
          <w:tcPr>
            <w:tcW w:w="6310" w:type="dxa"/>
            <w:tcBorders>
              <w:bottom w:val="single" w:sz="4" w:space="0" w:color="auto"/>
            </w:tcBorders>
            <w:vAlign w:val="center"/>
          </w:tcPr>
          <w:p w14:paraId="62326695" w14:textId="33505630" w:rsidR="00B842B3" w:rsidRPr="00823C6F" w:rsidRDefault="00B842B3" w:rsidP="00513F3B">
            <w:pPr>
              <w:jc w:val="both"/>
              <w:rPr>
                <w:rFonts w:asciiTheme="minorHAnsi" w:eastAsiaTheme="majorEastAsia" w:hAnsiTheme="minorHAnsi" w:cs="Arial"/>
                <w:i/>
                <w:iCs/>
                <w:color w:val="1F4D78" w:themeColor="accent1" w:themeShade="7F"/>
                <w:sz w:val="22"/>
                <w:szCs w:val="22"/>
              </w:rPr>
            </w:pPr>
          </w:p>
        </w:tc>
      </w:tr>
      <w:tr w:rsidR="00B842B3" w:rsidRPr="00823C6F" w14:paraId="77514CC9" w14:textId="77777777" w:rsidTr="00336140">
        <w:tc>
          <w:tcPr>
            <w:tcW w:w="2410" w:type="dxa"/>
          </w:tcPr>
          <w:p w14:paraId="1C5E7E8A" w14:textId="20DA0BB7" w:rsidR="00B842B3" w:rsidRPr="00823C6F" w:rsidRDefault="00336140" w:rsidP="00777FF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823C6F">
              <w:rPr>
                <w:rFonts w:asciiTheme="minorHAnsi" w:hAnsiTheme="minorHAnsi" w:cs="Arial"/>
                <w:i/>
                <w:sz w:val="22"/>
                <w:szCs w:val="22"/>
              </w:rPr>
              <w:t>Grupo de Investigación</w:t>
            </w:r>
            <w:r w:rsidR="00B842B3" w:rsidRPr="00823C6F">
              <w:rPr>
                <w:rFonts w:asciiTheme="minorHAnsi" w:hAnsiTheme="minorHAnsi" w:cs="Arial"/>
                <w:i/>
                <w:sz w:val="22"/>
                <w:szCs w:val="22"/>
              </w:rPr>
              <w:t xml:space="preserve">: </w:t>
            </w:r>
          </w:p>
        </w:tc>
        <w:tc>
          <w:tcPr>
            <w:tcW w:w="631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0293132" w14:textId="2C073D4A" w:rsidR="00B842B3" w:rsidRPr="00823C6F" w:rsidRDefault="00B842B3" w:rsidP="00777FF5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B842B3" w:rsidRPr="00823C6F" w14:paraId="313649F0" w14:textId="77777777" w:rsidTr="00336140">
        <w:tc>
          <w:tcPr>
            <w:tcW w:w="2410" w:type="dxa"/>
          </w:tcPr>
          <w:p w14:paraId="32398842" w14:textId="77777777" w:rsidR="00B842B3" w:rsidRPr="00823C6F" w:rsidRDefault="00B842B3" w:rsidP="00777FF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823C6F">
              <w:rPr>
                <w:rFonts w:asciiTheme="minorHAnsi" w:hAnsiTheme="minorHAnsi" w:cs="Arial"/>
                <w:i/>
                <w:sz w:val="22"/>
                <w:szCs w:val="22"/>
              </w:rPr>
              <w:t xml:space="preserve">E-mail: </w:t>
            </w:r>
          </w:p>
        </w:tc>
        <w:tc>
          <w:tcPr>
            <w:tcW w:w="631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42D1973" w14:textId="2CC70F29" w:rsidR="00B842B3" w:rsidRPr="00823C6F" w:rsidRDefault="00B842B3" w:rsidP="00777FF5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B842B3" w:rsidRPr="00823C6F" w14:paraId="085C7572" w14:textId="77777777" w:rsidTr="00336140">
        <w:tc>
          <w:tcPr>
            <w:tcW w:w="2410" w:type="dxa"/>
          </w:tcPr>
          <w:p w14:paraId="0ABF4B04" w14:textId="77777777" w:rsidR="00B842B3" w:rsidRPr="00823C6F" w:rsidRDefault="00B842B3" w:rsidP="00777FF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823C6F">
              <w:rPr>
                <w:rFonts w:asciiTheme="minorHAnsi" w:hAnsiTheme="minorHAnsi" w:cs="Arial"/>
                <w:i/>
                <w:sz w:val="22"/>
                <w:szCs w:val="22"/>
              </w:rPr>
              <w:t xml:space="preserve">Teléfono/Celular: </w:t>
            </w:r>
          </w:p>
        </w:tc>
        <w:tc>
          <w:tcPr>
            <w:tcW w:w="631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AD8F39" w14:textId="0F17E5E4" w:rsidR="00B842B3" w:rsidRPr="00823C6F" w:rsidRDefault="00B842B3" w:rsidP="00777FF5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D0697B" w:rsidRPr="00823C6F" w14:paraId="41AF9C42" w14:textId="77777777" w:rsidTr="00336140">
        <w:tc>
          <w:tcPr>
            <w:tcW w:w="2410" w:type="dxa"/>
          </w:tcPr>
          <w:p w14:paraId="2E5EB71D" w14:textId="77777777" w:rsidR="00C85F5A" w:rsidRPr="00823C6F" w:rsidRDefault="00D0697B" w:rsidP="00777FF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823C6F">
              <w:rPr>
                <w:rFonts w:asciiTheme="minorHAnsi" w:hAnsiTheme="minorHAnsi" w:cs="Arial"/>
                <w:i/>
                <w:sz w:val="22"/>
                <w:szCs w:val="22"/>
              </w:rPr>
              <w:t>Proyecto de Investigación</w:t>
            </w:r>
            <w:r w:rsidR="00C85F5A" w:rsidRPr="00823C6F">
              <w:rPr>
                <w:rFonts w:asciiTheme="minorHAnsi" w:hAnsiTheme="minorHAnsi" w:cs="Arial"/>
                <w:i/>
                <w:sz w:val="22"/>
                <w:szCs w:val="22"/>
              </w:rPr>
              <w:t xml:space="preserve"> </w:t>
            </w:r>
          </w:p>
          <w:p w14:paraId="438FFAE1" w14:textId="04899D28" w:rsidR="00D0697B" w:rsidRPr="00823C6F" w:rsidRDefault="00C85F5A" w:rsidP="00777FF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823C6F">
              <w:rPr>
                <w:rFonts w:asciiTheme="minorHAnsi" w:hAnsiTheme="minorHAnsi" w:cs="Arial"/>
                <w:i/>
                <w:sz w:val="22"/>
                <w:szCs w:val="22"/>
              </w:rPr>
              <w:t>(en el marco del cual se desarrolló la tecnología)</w:t>
            </w:r>
          </w:p>
        </w:tc>
        <w:tc>
          <w:tcPr>
            <w:tcW w:w="631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986036" w14:textId="7CC148FF" w:rsidR="00D0697B" w:rsidRPr="00823C6F" w:rsidRDefault="00D0697B" w:rsidP="00777FF5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D0697B" w:rsidRPr="00823C6F" w14:paraId="255FB74E" w14:textId="77777777" w:rsidTr="00336140">
        <w:tc>
          <w:tcPr>
            <w:tcW w:w="2410" w:type="dxa"/>
          </w:tcPr>
          <w:p w14:paraId="63ADB5D3" w14:textId="5FD17E8B" w:rsidR="00D0697B" w:rsidRPr="00823C6F" w:rsidRDefault="00D0697B" w:rsidP="00777FF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823C6F">
              <w:rPr>
                <w:rFonts w:asciiTheme="minorHAnsi" w:hAnsiTheme="minorHAnsi" w:cs="Arial"/>
                <w:i/>
                <w:sz w:val="22"/>
                <w:szCs w:val="22"/>
              </w:rPr>
              <w:t>Equipo del Proyecto</w:t>
            </w:r>
          </w:p>
        </w:tc>
        <w:tc>
          <w:tcPr>
            <w:tcW w:w="631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A2555F7" w14:textId="58554C69" w:rsidR="00D0697B" w:rsidRPr="00823C6F" w:rsidRDefault="00D0697B" w:rsidP="00777FF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</w:tr>
    </w:tbl>
    <w:p w14:paraId="5E1253EE" w14:textId="77777777" w:rsidR="00B842B3" w:rsidRPr="00823C6F" w:rsidRDefault="00B842B3" w:rsidP="00B842B3">
      <w:pPr>
        <w:jc w:val="both"/>
        <w:rPr>
          <w:rFonts w:asciiTheme="minorHAnsi" w:hAnsiTheme="minorHAnsi" w:cs="Arial"/>
          <w:sz w:val="22"/>
          <w:szCs w:val="22"/>
          <w:lang w:val="es-CO"/>
        </w:rPr>
      </w:pPr>
      <w:r w:rsidRPr="00823C6F">
        <w:rPr>
          <w:rFonts w:asciiTheme="minorHAnsi" w:hAnsiTheme="minorHAnsi" w:cs="Arial"/>
          <w:noProof/>
          <w:sz w:val="22"/>
          <w:szCs w:val="22"/>
          <w:lang w:val="es-CO" w:eastAsia="es-CO"/>
        </w:rPr>
        <w:drawing>
          <wp:anchor distT="0" distB="0" distL="114300" distR="114300" simplePos="0" relativeHeight="251659264" behindDoc="0" locked="0" layoutInCell="1" allowOverlap="1" wp14:anchorId="109F99CF" wp14:editId="55DC5624">
            <wp:simplePos x="0" y="0"/>
            <wp:positionH relativeFrom="column">
              <wp:posOffset>1722755</wp:posOffset>
            </wp:positionH>
            <wp:positionV relativeFrom="paragraph">
              <wp:posOffset>9229725</wp:posOffset>
            </wp:positionV>
            <wp:extent cx="1089660" cy="449580"/>
            <wp:effectExtent l="0" t="0" r="0" b="0"/>
            <wp:wrapNone/>
            <wp:docPr id="1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 Image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23C6F">
        <w:rPr>
          <w:rFonts w:asciiTheme="minorHAnsi" w:hAnsiTheme="minorHAnsi" w:cs="Arial"/>
          <w:noProof/>
          <w:sz w:val="22"/>
          <w:szCs w:val="22"/>
          <w:lang w:val="es-CO" w:eastAsia="es-CO"/>
        </w:rPr>
        <w:drawing>
          <wp:anchor distT="0" distB="0" distL="114300" distR="114300" simplePos="0" relativeHeight="251660288" behindDoc="0" locked="0" layoutInCell="1" allowOverlap="1" wp14:anchorId="00E19469" wp14:editId="69073C89">
            <wp:simplePos x="0" y="0"/>
            <wp:positionH relativeFrom="column">
              <wp:posOffset>1722755</wp:posOffset>
            </wp:positionH>
            <wp:positionV relativeFrom="paragraph">
              <wp:posOffset>9229725</wp:posOffset>
            </wp:positionV>
            <wp:extent cx="1089660" cy="449580"/>
            <wp:effectExtent l="0" t="0" r="0" b="0"/>
            <wp:wrapNone/>
            <wp:docPr id="12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 Image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02AB02D" w14:textId="173EEAA6" w:rsidR="00B842B3" w:rsidRPr="00823C6F" w:rsidRDefault="00C85F5A" w:rsidP="00344453">
      <w:pPr>
        <w:shd w:val="clear" w:color="auto" w:fill="595959"/>
        <w:spacing w:after="200" w:line="276" w:lineRule="auto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823C6F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DESCRIPCIÓN</w:t>
      </w:r>
      <w:r w:rsidR="00B842B3" w:rsidRPr="00823C6F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 xml:space="preserve"> </w:t>
      </w:r>
      <w:r w:rsidR="00537A5E" w:rsidRPr="00823C6F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DE LA TECNOLOGÍA</w:t>
      </w:r>
    </w:p>
    <w:p w14:paraId="00B5523E" w14:textId="77777777" w:rsidR="00B842B3" w:rsidRPr="00823C6F" w:rsidRDefault="00B842B3" w:rsidP="00B842B3">
      <w:pPr>
        <w:rPr>
          <w:rFonts w:asciiTheme="minorHAnsi" w:hAnsiTheme="minorHAnsi" w:cs="Arial"/>
          <w:sz w:val="22"/>
          <w:szCs w:val="22"/>
          <w:lang w:val="es-MX"/>
        </w:rPr>
      </w:pPr>
      <w:r w:rsidRPr="00823C6F">
        <w:rPr>
          <w:rFonts w:asciiTheme="minorHAnsi" w:hAnsiTheme="minorHAnsi" w:cs="Arial"/>
          <w:sz w:val="22"/>
          <w:szCs w:val="22"/>
          <w:lang w:val="es-MX"/>
        </w:rPr>
        <w:t>Defina brevemente, con claridad, exactitud y precisión (adjuntar figuras si procede):</w:t>
      </w:r>
    </w:p>
    <w:p w14:paraId="4720C83A" w14:textId="3E1F996B" w:rsidR="00B842B3" w:rsidRPr="00823C6F" w:rsidRDefault="00B842B3" w:rsidP="00B842B3">
      <w:pPr>
        <w:rPr>
          <w:rFonts w:asciiTheme="minorHAnsi" w:hAnsiTheme="minorHAnsi" w:cs="Arial"/>
          <w:sz w:val="22"/>
          <w:szCs w:val="22"/>
        </w:rPr>
      </w:pPr>
    </w:p>
    <w:p w14:paraId="174C0A3A" w14:textId="043CF053" w:rsidR="00671740" w:rsidRPr="00823C6F" w:rsidRDefault="00671740" w:rsidP="00671740">
      <w:pPr>
        <w:jc w:val="both"/>
        <w:rPr>
          <w:rStyle w:val="eacep1"/>
          <w:rFonts w:asciiTheme="minorHAnsi" w:eastAsia="Arial Unicode MS" w:hAnsiTheme="minorHAnsi" w:cs="Arial"/>
          <w:sz w:val="22"/>
          <w:szCs w:val="22"/>
        </w:rPr>
      </w:pPr>
      <w:r w:rsidRPr="00823C6F">
        <w:rPr>
          <w:rStyle w:val="eacep1"/>
          <w:rFonts w:asciiTheme="minorHAnsi" w:eastAsia="Arial Unicode MS" w:hAnsiTheme="minorHAnsi" w:cs="Arial"/>
          <w:b/>
          <w:sz w:val="22"/>
          <w:szCs w:val="22"/>
          <w:u w:val="single"/>
        </w:rPr>
        <w:t>Denominación</w:t>
      </w:r>
      <w:r w:rsidRPr="00823C6F">
        <w:rPr>
          <w:rStyle w:val="eacep1"/>
          <w:rFonts w:asciiTheme="minorHAnsi" w:eastAsia="Arial Unicode MS" w:hAnsiTheme="minorHAnsi" w:cs="Arial"/>
          <w:sz w:val="22"/>
          <w:szCs w:val="22"/>
        </w:rPr>
        <w:t>. Indique la denominación técnica y comercial en caso de tenerla.</w:t>
      </w:r>
      <w:r w:rsidRPr="00823C6F">
        <w:rPr>
          <w:rFonts w:asciiTheme="minorHAnsi" w:hAnsiTheme="minorHAnsi" w:cs="Arial"/>
          <w:sz w:val="22"/>
          <w:szCs w:val="22"/>
          <w:lang w:val="es-MX"/>
        </w:rPr>
        <w:t xml:space="preserve"> </w:t>
      </w:r>
    </w:p>
    <w:p w14:paraId="5B311E12" w14:textId="77777777" w:rsidR="00671740" w:rsidRPr="00823C6F" w:rsidRDefault="00671740" w:rsidP="00671740">
      <w:pPr>
        <w:jc w:val="both"/>
        <w:rPr>
          <w:rStyle w:val="eacep1"/>
          <w:rFonts w:asciiTheme="minorHAnsi" w:eastAsia="Arial Unicode MS" w:hAnsiTheme="minorHAnsi" w:cs="Arial"/>
          <w:sz w:val="22"/>
          <w:szCs w:val="22"/>
        </w:rPr>
      </w:pPr>
    </w:p>
    <w:tbl>
      <w:tblPr>
        <w:tblW w:w="88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818"/>
      </w:tblGrid>
      <w:tr w:rsidR="00671740" w:rsidRPr="00823C6F" w14:paraId="01F9EE78" w14:textId="77777777" w:rsidTr="00307E1F">
        <w:trPr>
          <w:trHeight w:val="423"/>
        </w:trPr>
        <w:tc>
          <w:tcPr>
            <w:tcW w:w="8818" w:type="dxa"/>
          </w:tcPr>
          <w:p w14:paraId="43F9522C" w14:textId="77777777" w:rsidR="00671740" w:rsidRPr="00823C6F" w:rsidRDefault="00671740" w:rsidP="00307E1F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  <w:r w:rsidRPr="00823C6F">
              <w:rPr>
                <w:rFonts w:asciiTheme="minorHAnsi" w:hAnsiTheme="minorHAnsi" w:cs="Arial"/>
                <w:sz w:val="22"/>
                <w:szCs w:val="22"/>
                <w:lang w:val="es-MX"/>
              </w:rPr>
              <w:t>Técnica:</w:t>
            </w:r>
          </w:p>
          <w:p w14:paraId="6BCEE12E" w14:textId="77777777" w:rsidR="00671740" w:rsidRPr="00823C6F" w:rsidRDefault="00671740" w:rsidP="00307E1F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  <w:p w14:paraId="435E2257" w14:textId="77777777" w:rsidR="00671740" w:rsidRPr="00823C6F" w:rsidRDefault="00671740" w:rsidP="00307E1F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  <w:r w:rsidRPr="00823C6F">
              <w:rPr>
                <w:rFonts w:asciiTheme="minorHAnsi" w:hAnsiTheme="minorHAnsi" w:cs="Arial"/>
                <w:sz w:val="22"/>
                <w:szCs w:val="22"/>
                <w:lang w:val="es-MX"/>
              </w:rPr>
              <w:t xml:space="preserve">Comercial: </w:t>
            </w:r>
          </w:p>
          <w:p w14:paraId="66F08D6E" w14:textId="77777777" w:rsidR="00671740" w:rsidRPr="00823C6F" w:rsidRDefault="00671740" w:rsidP="00307E1F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  <w:p w14:paraId="065B91ED" w14:textId="4190B159" w:rsidR="00671740" w:rsidRPr="00823C6F" w:rsidRDefault="00671740" w:rsidP="00307E1F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6C3E1C00" w14:textId="77777777" w:rsidR="00671740" w:rsidRPr="00823C6F" w:rsidRDefault="00671740" w:rsidP="00C759B2">
      <w:pPr>
        <w:jc w:val="right"/>
        <w:rPr>
          <w:rFonts w:asciiTheme="minorHAnsi" w:hAnsiTheme="minorHAnsi" w:cs="Arial"/>
          <w:sz w:val="22"/>
          <w:szCs w:val="22"/>
          <w:lang w:val="es-MX"/>
        </w:rPr>
      </w:pPr>
    </w:p>
    <w:p w14:paraId="4FAE27A8" w14:textId="58E039F0" w:rsidR="00B842B3" w:rsidRPr="00823C6F" w:rsidRDefault="00B842B3" w:rsidP="00B842B3">
      <w:pPr>
        <w:jc w:val="both"/>
        <w:rPr>
          <w:rStyle w:val="eacep1"/>
          <w:rFonts w:asciiTheme="minorHAnsi" w:eastAsia="Arial Unicode MS" w:hAnsiTheme="minorHAnsi" w:cs="Arial"/>
          <w:sz w:val="22"/>
          <w:szCs w:val="22"/>
        </w:rPr>
      </w:pPr>
      <w:r w:rsidRPr="00823C6F">
        <w:rPr>
          <w:rStyle w:val="eacep1"/>
          <w:rFonts w:asciiTheme="minorHAnsi" w:eastAsia="Arial Unicode MS" w:hAnsiTheme="minorHAnsi" w:cs="Arial"/>
          <w:b/>
          <w:sz w:val="22"/>
          <w:szCs w:val="22"/>
          <w:u w:val="single"/>
        </w:rPr>
        <w:t>Producto</w:t>
      </w:r>
      <w:r w:rsidR="00D0697B" w:rsidRPr="00823C6F">
        <w:rPr>
          <w:rStyle w:val="eacep1"/>
          <w:rFonts w:asciiTheme="minorHAnsi" w:eastAsia="Arial Unicode MS" w:hAnsiTheme="minorHAnsi" w:cs="Arial"/>
          <w:b/>
          <w:sz w:val="22"/>
          <w:szCs w:val="22"/>
          <w:u w:val="single"/>
        </w:rPr>
        <w:t>/Proceso</w:t>
      </w:r>
      <w:r w:rsidR="00D0697B" w:rsidRPr="00823C6F">
        <w:rPr>
          <w:rStyle w:val="eacep1"/>
          <w:rFonts w:asciiTheme="minorHAnsi" w:eastAsia="Arial Unicode MS" w:hAnsiTheme="minorHAnsi" w:cs="Arial"/>
          <w:sz w:val="22"/>
          <w:szCs w:val="22"/>
        </w:rPr>
        <w:t>. Describa las características, etapas y resultados.</w:t>
      </w:r>
      <w:r w:rsidRPr="00823C6F">
        <w:rPr>
          <w:rFonts w:asciiTheme="minorHAnsi" w:hAnsiTheme="minorHAnsi" w:cs="Arial"/>
          <w:sz w:val="22"/>
          <w:szCs w:val="22"/>
          <w:lang w:val="es-MX"/>
        </w:rPr>
        <w:t xml:space="preserve"> </w:t>
      </w:r>
    </w:p>
    <w:p w14:paraId="67343B3C" w14:textId="77777777" w:rsidR="00B842B3" w:rsidRPr="00823C6F" w:rsidRDefault="00B842B3" w:rsidP="00B842B3">
      <w:pPr>
        <w:jc w:val="both"/>
        <w:rPr>
          <w:rStyle w:val="eacep1"/>
          <w:rFonts w:asciiTheme="minorHAnsi" w:eastAsia="Arial Unicode MS" w:hAnsiTheme="minorHAnsi" w:cs="Arial"/>
          <w:sz w:val="22"/>
          <w:szCs w:val="22"/>
        </w:rPr>
      </w:pPr>
    </w:p>
    <w:tbl>
      <w:tblPr>
        <w:tblW w:w="88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818"/>
      </w:tblGrid>
      <w:tr w:rsidR="00B842B3" w:rsidRPr="00823C6F" w14:paraId="06FDBEB7" w14:textId="77777777" w:rsidTr="003C0743">
        <w:trPr>
          <w:trHeight w:val="423"/>
        </w:trPr>
        <w:tc>
          <w:tcPr>
            <w:tcW w:w="8818" w:type="dxa"/>
          </w:tcPr>
          <w:p w14:paraId="4E895E91" w14:textId="268B8DD1" w:rsidR="004D7D61" w:rsidRPr="00823C6F" w:rsidRDefault="004D7D61" w:rsidP="00671740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4F8A2462" w14:textId="77777777" w:rsidR="00B842B3" w:rsidRPr="00823C6F" w:rsidRDefault="00B842B3" w:rsidP="00B842B3">
      <w:pPr>
        <w:jc w:val="both"/>
        <w:rPr>
          <w:rFonts w:asciiTheme="minorHAnsi" w:hAnsiTheme="minorHAnsi" w:cs="Arial"/>
          <w:sz w:val="22"/>
          <w:szCs w:val="22"/>
          <w:lang w:val="es-MX"/>
        </w:rPr>
      </w:pPr>
    </w:p>
    <w:p w14:paraId="6CC5DE95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  <w:lang w:val="es-MX"/>
        </w:rPr>
      </w:pPr>
      <w:r w:rsidRPr="00823C6F">
        <w:rPr>
          <w:rFonts w:asciiTheme="minorHAnsi" w:hAnsiTheme="minorHAnsi" w:cs="Arial"/>
          <w:b/>
          <w:sz w:val="22"/>
          <w:szCs w:val="22"/>
          <w:lang w:val="es-MX"/>
        </w:rPr>
        <w:t>Palabras Claves</w:t>
      </w:r>
    </w:p>
    <w:p w14:paraId="7DF8E101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  <w:u w:val="single"/>
          <w:lang w:val="es-MX"/>
        </w:rPr>
      </w:pPr>
    </w:p>
    <w:p w14:paraId="4FDCCC56" w14:textId="77777777" w:rsidR="00B842B3" w:rsidRPr="00823C6F" w:rsidRDefault="00B842B3" w:rsidP="00B842B3">
      <w:pPr>
        <w:jc w:val="both"/>
        <w:rPr>
          <w:rFonts w:asciiTheme="minorHAnsi" w:hAnsiTheme="minorHAnsi" w:cs="Arial"/>
          <w:color w:val="000000"/>
          <w:sz w:val="22"/>
          <w:szCs w:val="22"/>
        </w:rPr>
      </w:pPr>
      <w:r w:rsidRPr="00823C6F">
        <w:rPr>
          <w:rFonts w:asciiTheme="minorHAnsi" w:hAnsiTheme="minorHAnsi" w:cs="Arial"/>
          <w:color w:val="000000"/>
          <w:sz w:val="22"/>
          <w:szCs w:val="22"/>
        </w:rPr>
        <w:t xml:space="preserve">Indique las palabras claves más representativas para hacer la búsqueda del estado de la técnica (en español e inglés). </w:t>
      </w:r>
    </w:p>
    <w:p w14:paraId="6497EB83" w14:textId="77777777" w:rsidR="00B842B3" w:rsidRPr="00823C6F" w:rsidRDefault="00B842B3" w:rsidP="00B842B3">
      <w:pPr>
        <w:jc w:val="both"/>
        <w:rPr>
          <w:rFonts w:asciiTheme="minorHAnsi" w:hAnsiTheme="minorHAnsi" w:cs="Arial"/>
          <w:color w:val="000000"/>
          <w:sz w:val="22"/>
          <w:szCs w:val="22"/>
        </w:rPr>
      </w:pPr>
    </w:p>
    <w:tbl>
      <w:tblPr>
        <w:tblW w:w="88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818"/>
      </w:tblGrid>
      <w:tr w:rsidR="00B842B3" w:rsidRPr="00823C6F" w14:paraId="0C164AEB" w14:textId="77777777" w:rsidTr="003C0743">
        <w:trPr>
          <w:trHeight w:val="365"/>
        </w:trPr>
        <w:tc>
          <w:tcPr>
            <w:tcW w:w="8818" w:type="dxa"/>
          </w:tcPr>
          <w:p w14:paraId="7BBC9112" w14:textId="62112F06" w:rsidR="00336140" w:rsidRPr="00823C6F" w:rsidRDefault="00336140" w:rsidP="00D0697B">
            <w:pPr>
              <w:jc w:val="both"/>
              <w:rPr>
                <w:rFonts w:asciiTheme="minorHAnsi" w:hAnsiTheme="minorHAnsi" w:cs="Arial"/>
                <w:color w:val="000000"/>
                <w:sz w:val="22"/>
                <w:szCs w:val="22"/>
                <w:lang w:val="es-CO"/>
              </w:rPr>
            </w:pPr>
          </w:p>
        </w:tc>
      </w:tr>
    </w:tbl>
    <w:p w14:paraId="4E44C8A6" w14:textId="77777777" w:rsidR="00B842B3" w:rsidRPr="00823C6F" w:rsidRDefault="00B842B3" w:rsidP="00B842B3">
      <w:pPr>
        <w:jc w:val="both"/>
        <w:rPr>
          <w:rFonts w:asciiTheme="minorHAnsi" w:hAnsiTheme="minorHAnsi" w:cs="Arial"/>
          <w:color w:val="000000"/>
          <w:sz w:val="22"/>
          <w:szCs w:val="22"/>
          <w:lang w:val="es-CO"/>
        </w:rPr>
      </w:pPr>
    </w:p>
    <w:p w14:paraId="215BBE32" w14:textId="77777777" w:rsidR="00B842B3" w:rsidRPr="00823C6F" w:rsidRDefault="00B842B3" w:rsidP="00344453">
      <w:pPr>
        <w:shd w:val="clear" w:color="auto" w:fill="595959"/>
        <w:spacing w:after="200" w:line="276" w:lineRule="auto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823C6F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ÁREA DE APLICACIÓN</w:t>
      </w:r>
    </w:p>
    <w:p w14:paraId="579C5323" w14:textId="77777777" w:rsidR="00B842B3" w:rsidRPr="00823C6F" w:rsidRDefault="00B842B3" w:rsidP="00344453">
      <w:pPr>
        <w:pStyle w:val="Prrafodelista"/>
        <w:numPr>
          <w:ilvl w:val="0"/>
          <w:numId w:val="40"/>
        </w:numPr>
        <w:tabs>
          <w:tab w:val="left" w:pos="2610"/>
        </w:tabs>
        <w:jc w:val="both"/>
        <w:rPr>
          <w:rFonts w:asciiTheme="minorHAnsi" w:hAnsiTheme="minorHAnsi" w:cs="Arial"/>
          <w:b/>
        </w:rPr>
      </w:pPr>
      <w:r w:rsidRPr="00823C6F">
        <w:rPr>
          <w:rFonts w:asciiTheme="minorHAnsi" w:hAnsiTheme="minorHAnsi" w:cs="Arial"/>
          <w:noProof/>
          <w:lang w:eastAsia="es-CO"/>
        </w:rPr>
        <w:drawing>
          <wp:anchor distT="0" distB="0" distL="114300" distR="114300" simplePos="0" relativeHeight="251661312" behindDoc="0" locked="0" layoutInCell="1" allowOverlap="1" wp14:anchorId="55AA3D0B" wp14:editId="7EF4BC2A">
            <wp:simplePos x="0" y="0"/>
            <wp:positionH relativeFrom="column">
              <wp:posOffset>1722755</wp:posOffset>
            </wp:positionH>
            <wp:positionV relativeFrom="paragraph">
              <wp:posOffset>9229725</wp:posOffset>
            </wp:positionV>
            <wp:extent cx="1089660" cy="449580"/>
            <wp:effectExtent l="0" t="0" r="0" b="0"/>
            <wp:wrapNone/>
            <wp:docPr id="11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 Image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23C6F">
        <w:rPr>
          <w:rFonts w:asciiTheme="minorHAnsi" w:hAnsiTheme="minorHAnsi" w:cs="Arial"/>
          <w:noProof/>
          <w:lang w:eastAsia="es-CO"/>
        </w:rPr>
        <w:drawing>
          <wp:anchor distT="0" distB="0" distL="114300" distR="114300" simplePos="0" relativeHeight="251662336" behindDoc="0" locked="0" layoutInCell="1" allowOverlap="1" wp14:anchorId="0DE38A0D" wp14:editId="6D33D2B0">
            <wp:simplePos x="0" y="0"/>
            <wp:positionH relativeFrom="column">
              <wp:posOffset>1722755</wp:posOffset>
            </wp:positionH>
            <wp:positionV relativeFrom="paragraph">
              <wp:posOffset>9229725</wp:posOffset>
            </wp:positionV>
            <wp:extent cx="1089660" cy="449580"/>
            <wp:effectExtent l="0" t="0" r="0" b="0"/>
            <wp:wrapNone/>
            <wp:docPr id="10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 Image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23C6F">
        <w:rPr>
          <w:rFonts w:asciiTheme="minorHAnsi" w:hAnsiTheme="minorHAnsi" w:cs="Arial"/>
          <w:b/>
        </w:rPr>
        <w:t xml:space="preserve">¿En cuál de los siguientes sectores puede transferirse y usarse la invención? </w:t>
      </w:r>
      <w:r w:rsidRPr="00823C6F">
        <w:rPr>
          <w:rFonts w:asciiTheme="minorHAnsi" w:hAnsiTheme="minorHAnsi" w:cs="Arial"/>
        </w:rPr>
        <w:t>(señalar tanto el sector que lo debería producir como el que lo utilizaría. Es posible más de una elección).</w:t>
      </w: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4"/>
        <w:gridCol w:w="6095"/>
        <w:gridCol w:w="1560"/>
      </w:tblGrid>
      <w:tr w:rsidR="00B576CD" w:rsidRPr="00823C6F" w14:paraId="71E9D27E" w14:textId="77777777" w:rsidTr="002C090D">
        <w:trPr>
          <w:cantSplit/>
          <w:tblHeader/>
        </w:trPr>
        <w:tc>
          <w:tcPr>
            <w:tcW w:w="7229" w:type="dxa"/>
            <w:gridSpan w:val="2"/>
          </w:tcPr>
          <w:p w14:paraId="42DE1E83" w14:textId="2DEA760B" w:rsidR="00B576CD" w:rsidRPr="00823C6F" w:rsidRDefault="00B576CD" w:rsidP="00777FF5">
            <w:pPr>
              <w:tabs>
                <w:tab w:val="left" w:pos="1725"/>
              </w:tabs>
              <w:jc w:val="both"/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SECTOR</w:t>
            </w:r>
          </w:p>
        </w:tc>
        <w:tc>
          <w:tcPr>
            <w:tcW w:w="1560" w:type="dxa"/>
          </w:tcPr>
          <w:p w14:paraId="2225F011" w14:textId="29D595AA" w:rsidR="00B576CD" w:rsidRPr="00823C6F" w:rsidRDefault="00B576CD" w:rsidP="0061579A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Producción/Utilización/Ambas</w:t>
            </w:r>
          </w:p>
        </w:tc>
      </w:tr>
      <w:tr w:rsidR="00B576CD" w:rsidRPr="00823C6F" w14:paraId="41950261" w14:textId="77777777" w:rsidTr="003C0743">
        <w:trPr>
          <w:cantSplit/>
        </w:trPr>
        <w:tc>
          <w:tcPr>
            <w:tcW w:w="7229" w:type="dxa"/>
            <w:gridSpan w:val="2"/>
          </w:tcPr>
          <w:p w14:paraId="323D2FF3" w14:textId="64E7BBE3" w:rsidR="00B576CD" w:rsidRPr="00823C6F" w:rsidRDefault="00B576CD" w:rsidP="00537A5E">
            <w:pPr>
              <w:tabs>
                <w:tab w:val="right" w:leader="dot" w:pos="6237"/>
              </w:tabs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0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Agricultura.</w:t>
            </w:r>
          </w:p>
        </w:tc>
        <w:tc>
          <w:tcPr>
            <w:tcW w:w="1560" w:type="dxa"/>
          </w:tcPr>
          <w:p w14:paraId="51BC2F5C" w14:textId="6070D77D" w:rsidR="00B576CD" w:rsidRPr="00823C6F" w:rsidRDefault="00B576CD" w:rsidP="0061579A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7B53BAC7" w14:textId="77777777" w:rsidTr="003C0743">
        <w:trPr>
          <w:cantSplit/>
        </w:trPr>
        <w:tc>
          <w:tcPr>
            <w:tcW w:w="7229" w:type="dxa"/>
            <w:gridSpan w:val="2"/>
          </w:tcPr>
          <w:p w14:paraId="0C89222D" w14:textId="025A7FDC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1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Industrias extractivas y del petróleo.</w:t>
            </w:r>
          </w:p>
        </w:tc>
        <w:tc>
          <w:tcPr>
            <w:tcW w:w="1560" w:type="dxa"/>
          </w:tcPr>
          <w:p w14:paraId="03F0D126" w14:textId="6407B80A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4D9914B5" w14:textId="77777777" w:rsidTr="003C0743">
        <w:trPr>
          <w:cantSplit/>
        </w:trPr>
        <w:tc>
          <w:tcPr>
            <w:tcW w:w="7229" w:type="dxa"/>
            <w:gridSpan w:val="2"/>
          </w:tcPr>
          <w:p w14:paraId="56314D1E" w14:textId="291FF0AD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2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Alimentación, bebidas, tabaco.</w:t>
            </w:r>
          </w:p>
        </w:tc>
        <w:tc>
          <w:tcPr>
            <w:tcW w:w="1560" w:type="dxa"/>
          </w:tcPr>
          <w:p w14:paraId="3C68563C" w14:textId="172C4B7A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407A9CF8" w14:textId="77777777" w:rsidTr="003C0743">
        <w:trPr>
          <w:cantSplit/>
        </w:trPr>
        <w:tc>
          <w:tcPr>
            <w:tcW w:w="7229" w:type="dxa"/>
            <w:gridSpan w:val="2"/>
          </w:tcPr>
          <w:p w14:paraId="04BC4876" w14:textId="22D709CF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3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Textil, confección, cuero y calzado.</w:t>
            </w:r>
          </w:p>
        </w:tc>
        <w:tc>
          <w:tcPr>
            <w:tcW w:w="1560" w:type="dxa"/>
          </w:tcPr>
          <w:p w14:paraId="46348F23" w14:textId="195833C1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7C4414DF" w14:textId="77777777" w:rsidTr="003C0743">
        <w:trPr>
          <w:cantSplit/>
        </w:trPr>
        <w:tc>
          <w:tcPr>
            <w:tcW w:w="7229" w:type="dxa"/>
            <w:gridSpan w:val="2"/>
          </w:tcPr>
          <w:p w14:paraId="3AE4BC4C" w14:textId="4CB691CB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4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Madera y corcho.</w:t>
            </w:r>
          </w:p>
        </w:tc>
        <w:tc>
          <w:tcPr>
            <w:tcW w:w="1560" w:type="dxa"/>
          </w:tcPr>
          <w:p w14:paraId="74188028" w14:textId="67C641F0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5F6C3A27" w14:textId="77777777" w:rsidTr="003C0743">
        <w:trPr>
          <w:cantSplit/>
        </w:trPr>
        <w:tc>
          <w:tcPr>
            <w:tcW w:w="7229" w:type="dxa"/>
            <w:gridSpan w:val="2"/>
          </w:tcPr>
          <w:p w14:paraId="5AE1A985" w14:textId="1303F057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5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Papel, edición, artes gráficas y reproducción.</w:t>
            </w:r>
          </w:p>
        </w:tc>
        <w:tc>
          <w:tcPr>
            <w:tcW w:w="1560" w:type="dxa"/>
          </w:tcPr>
          <w:p w14:paraId="1E312C8F" w14:textId="3BDC7153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1072EFEB" w14:textId="77777777" w:rsidTr="003C0743">
        <w:trPr>
          <w:cantSplit/>
        </w:trPr>
        <w:tc>
          <w:tcPr>
            <w:tcW w:w="7229" w:type="dxa"/>
            <w:gridSpan w:val="2"/>
          </w:tcPr>
          <w:p w14:paraId="55FFDBC2" w14:textId="2DB059EE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6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Química y farmacia.</w:t>
            </w:r>
          </w:p>
        </w:tc>
        <w:tc>
          <w:tcPr>
            <w:tcW w:w="1560" w:type="dxa"/>
          </w:tcPr>
          <w:p w14:paraId="539E8967" w14:textId="12F44E87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1AD10032" w14:textId="77777777" w:rsidTr="003C0743">
        <w:trPr>
          <w:cantSplit/>
        </w:trPr>
        <w:tc>
          <w:tcPr>
            <w:tcW w:w="7229" w:type="dxa"/>
            <w:gridSpan w:val="2"/>
          </w:tcPr>
          <w:p w14:paraId="246AD24E" w14:textId="240E7817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7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Caucho y materias plásticas.</w:t>
            </w:r>
          </w:p>
        </w:tc>
        <w:tc>
          <w:tcPr>
            <w:tcW w:w="1560" w:type="dxa"/>
          </w:tcPr>
          <w:p w14:paraId="3112BC33" w14:textId="41754E8F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007F1F38" w14:textId="77777777" w:rsidTr="003C0743">
        <w:trPr>
          <w:cantSplit/>
        </w:trPr>
        <w:tc>
          <w:tcPr>
            <w:tcW w:w="7229" w:type="dxa"/>
            <w:gridSpan w:val="2"/>
          </w:tcPr>
          <w:p w14:paraId="5F014798" w14:textId="5FCF1442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8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Productos minerales no metálicos diversos.</w:t>
            </w:r>
          </w:p>
        </w:tc>
        <w:tc>
          <w:tcPr>
            <w:tcW w:w="1560" w:type="dxa"/>
          </w:tcPr>
          <w:p w14:paraId="4F246C5B" w14:textId="4C53A2A8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04050285" w14:textId="77777777" w:rsidTr="003C0743">
        <w:trPr>
          <w:cantSplit/>
        </w:trPr>
        <w:tc>
          <w:tcPr>
            <w:tcW w:w="7229" w:type="dxa"/>
            <w:gridSpan w:val="2"/>
          </w:tcPr>
          <w:p w14:paraId="27DD50B5" w14:textId="5D77F6D3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9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Metalurgia y fabricación de productos metálicos.</w:t>
            </w:r>
          </w:p>
        </w:tc>
        <w:tc>
          <w:tcPr>
            <w:tcW w:w="1560" w:type="dxa"/>
          </w:tcPr>
          <w:p w14:paraId="706DED6B" w14:textId="3F93F7A6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507CC7D6" w14:textId="77777777" w:rsidTr="003C0743">
        <w:trPr>
          <w:cantSplit/>
        </w:trPr>
        <w:tc>
          <w:tcPr>
            <w:tcW w:w="7229" w:type="dxa"/>
            <w:gridSpan w:val="2"/>
          </w:tcPr>
          <w:p w14:paraId="4F3E4D7B" w14:textId="1391BE2E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10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Maquinaria y equipo mecánico.</w:t>
            </w:r>
          </w:p>
        </w:tc>
        <w:tc>
          <w:tcPr>
            <w:tcW w:w="1560" w:type="dxa"/>
          </w:tcPr>
          <w:p w14:paraId="242F451F" w14:textId="2A90755F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002F55E6" w14:textId="77777777" w:rsidTr="003C0743">
        <w:trPr>
          <w:cantSplit/>
        </w:trPr>
        <w:tc>
          <w:tcPr>
            <w:tcW w:w="7229" w:type="dxa"/>
            <w:gridSpan w:val="2"/>
          </w:tcPr>
          <w:p w14:paraId="5E0B3CF3" w14:textId="125C8A47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11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Material y equipo eléctrico, electrónico y óptico.</w:t>
            </w:r>
          </w:p>
        </w:tc>
        <w:tc>
          <w:tcPr>
            <w:tcW w:w="1560" w:type="dxa"/>
          </w:tcPr>
          <w:p w14:paraId="702E18CE" w14:textId="02F37DBB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29D1A300" w14:textId="77777777" w:rsidTr="003C0743">
        <w:trPr>
          <w:cantSplit/>
        </w:trPr>
        <w:tc>
          <w:tcPr>
            <w:tcW w:w="7229" w:type="dxa"/>
            <w:gridSpan w:val="2"/>
          </w:tcPr>
          <w:p w14:paraId="32FF1373" w14:textId="1BC400B7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12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Material de transporte.</w:t>
            </w:r>
          </w:p>
        </w:tc>
        <w:tc>
          <w:tcPr>
            <w:tcW w:w="1560" w:type="dxa"/>
          </w:tcPr>
          <w:p w14:paraId="7E99F3C6" w14:textId="522B1599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60A0FFB0" w14:textId="77777777" w:rsidTr="003C0743">
        <w:trPr>
          <w:cantSplit/>
        </w:trPr>
        <w:tc>
          <w:tcPr>
            <w:tcW w:w="7229" w:type="dxa"/>
            <w:gridSpan w:val="2"/>
          </w:tcPr>
          <w:p w14:paraId="6A670DD7" w14:textId="70E66449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13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Industrias manufactureras diversas. Reciclaje.</w:t>
            </w:r>
          </w:p>
        </w:tc>
        <w:tc>
          <w:tcPr>
            <w:tcW w:w="1560" w:type="dxa"/>
          </w:tcPr>
          <w:p w14:paraId="0E8ADEF4" w14:textId="0C8B4386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6AB92C63" w14:textId="77777777" w:rsidTr="003C0743">
        <w:trPr>
          <w:cantSplit/>
        </w:trPr>
        <w:tc>
          <w:tcPr>
            <w:tcW w:w="7229" w:type="dxa"/>
            <w:gridSpan w:val="2"/>
          </w:tcPr>
          <w:p w14:paraId="1B7DE878" w14:textId="565EDF8B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14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Energía y agua.</w:t>
            </w:r>
          </w:p>
        </w:tc>
        <w:tc>
          <w:tcPr>
            <w:tcW w:w="1560" w:type="dxa"/>
          </w:tcPr>
          <w:p w14:paraId="484C0741" w14:textId="55AA1E2E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01D8EA5F" w14:textId="77777777" w:rsidTr="003C0743">
        <w:trPr>
          <w:cantSplit/>
        </w:trPr>
        <w:tc>
          <w:tcPr>
            <w:tcW w:w="7229" w:type="dxa"/>
            <w:gridSpan w:val="2"/>
          </w:tcPr>
          <w:p w14:paraId="5CE8CABF" w14:textId="33AB9202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15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Construcción.</w:t>
            </w:r>
          </w:p>
        </w:tc>
        <w:tc>
          <w:tcPr>
            <w:tcW w:w="1560" w:type="dxa"/>
          </w:tcPr>
          <w:p w14:paraId="69B6FA18" w14:textId="7A54B4E2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46C748D8" w14:textId="77777777" w:rsidTr="003C0743">
        <w:trPr>
          <w:cantSplit/>
        </w:trPr>
        <w:tc>
          <w:tcPr>
            <w:tcW w:w="7229" w:type="dxa"/>
            <w:gridSpan w:val="2"/>
          </w:tcPr>
          <w:p w14:paraId="79A3E745" w14:textId="0BC26B39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16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Comercio y hostelería.</w:t>
            </w:r>
          </w:p>
        </w:tc>
        <w:tc>
          <w:tcPr>
            <w:tcW w:w="1560" w:type="dxa"/>
          </w:tcPr>
          <w:p w14:paraId="1FEC3B15" w14:textId="1EAC2AB4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5470BE6F" w14:textId="77777777" w:rsidTr="003C0743">
        <w:trPr>
          <w:cantSplit/>
        </w:trPr>
        <w:tc>
          <w:tcPr>
            <w:tcW w:w="7229" w:type="dxa"/>
            <w:gridSpan w:val="2"/>
          </w:tcPr>
          <w:p w14:paraId="664257EA" w14:textId="349B6F1D" w:rsidR="00B576CD" w:rsidRPr="00823C6F" w:rsidRDefault="00B576CD" w:rsidP="00537A5E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17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Transportes y comunicaciones.</w:t>
            </w:r>
          </w:p>
        </w:tc>
        <w:tc>
          <w:tcPr>
            <w:tcW w:w="1560" w:type="dxa"/>
          </w:tcPr>
          <w:p w14:paraId="1A3396DC" w14:textId="4DEF04BF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04709C95" w14:textId="77777777" w:rsidTr="003C0743">
        <w:trPr>
          <w:cantSplit/>
        </w:trPr>
        <w:tc>
          <w:tcPr>
            <w:tcW w:w="7229" w:type="dxa"/>
            <w:gridSpan w:val="2"/>
          </w:tcPr>
          <w:p w14:paraId="22DE74C1" w14:textId="4A179DC5" w:rsidR="00B576CD" w:rsidRPr="00823C6F" w:rsidRDefault="00B576CD" w:rsidP="00B576CD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18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Inmobiliarias, alquileres y servicios a empresas.</w:t>
            </w:r>
          </w:p>
        </w:tc>
        <w:tc>
          <w:tcPr>
            <w:tcW w:w="1560" w:type="dxa"/>
          </w:tcPr>
          <w:p w14:paraId="1D393FCC" w14:textId="6595E68E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534EE317" w14:textId="77777777" w:rsidTr="003C0743">
        <w:trPr>
          <w:cantSplit/>
        </w:trPr>
        <w:tc>
          <w:tcPr>
            <w:tcW w:w="7229" w:type="dxa"/>
            <w:gridSpan w:val="2"/>
          </w:tcPr>
          <w:p w14:paraId="59B4C7D5" w14:textId="0E28FAAC" w:rsidR="00B576CD" w:rsidRPr="00823C6F" w:rsidRDefault="00B576CD" w:rsidP="00B576CD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19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Servicios públicos, sociales y colectivos.</w:t>
            </w:r>
          </w:p>
        </w:tc>
        <w:tc>
          <w:tcPr>
            <w:tcW w:w="1560" w:type="dxa"/>
          </w:tcPr>
          <w:p w14:paraId="076328B9" w14:textId="42BAC741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27F8698C" w14:textId="77777777" w:rsidTr="003C0743">
        <w:trPr>
          <w:cantSplit/>
        </w:trPr>
        <w:tc>
          <w:tcPr>
            <w:tcW w:w="7229" w:type="dxa"/>
            <w:gridSpan w:val="2"/>
          </w:tcPr>
          <w:p w14:paraId="24261DA8" w14:textId="160E7EE3" w:rsidR="00B576CD" w:rsidRPr="00823C6F" w:rsidRDefault="00B576CD" w:rsidP="00B576CD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20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Biotecnología/Tecnología genética.</w:t>
            </w:r>
          </w:p>
        </w:tc>
        <w:tc>
          <w:tcPr>
            <w:tcW w:w="1560" w:type="dxa"/>
          </w:tcPr>
          <w:p w14:paraId="654C74BF" w14:textId="127AD126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0B8B8611" w14:textId="77777777" w:rsidTr="003C0743">
        <w:trPr>
          <w:cantSplit/>
        </w:trPr>
        <w:tc>
          <w:tcPr>
            <w:tcW w:w="7229" w:type="dxa"/>
            <w:gridSpan w:val="2"/>
          </w:tcPr>
          <w:p w14:paraId="210C54E7" w14:textId="4119F861" w:rsidR="00B576CD" w:rsidRPr="00823C6F" w:rsidRDefault="00B576CD" w:rsidP="00B576CD">
            <w:pPr>
              <w:jc w:val="both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21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Medio Ambiente.</w:t>
            </w:r>
          </w:p>
        </w:tc>
        <w:tc>
          <w:tcPr>
            <w:tcW w:w="1560" w:type="dxa"/>
          </w:tcPr>
          <w:p w14:paraId="7121F7C8" w14:textId="0CB64BB1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1A7F9AEC" w14:textId="77777777" w:rsidTr="003C0743">
        <w:trPr>
          <w:cantSplit/>
        </w:trPr>
        <w:tc>
          <w:tcPr>
            <w:tcW w:w="7229" w:type="dxa"/>
            <w:gridSpan w:val="2"/>
          </w:tcPr>
          <w:p w14:paraId="70684B10" w14:textId="2C6706F5" w:rsidR="00B576CD" w:rsidRPr="00823C6F" w:rsidRDefault="00B576CD" w:rsidP="00B576CD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t>20.</w:t>
            </w:r>
            <w:r w:rsidRPr="00823C6F">
              <w:rPr>
                <w:rFonts w:asciiTheme="minorHAnsi" w:hAnsiTheme="minorHAnsi" w:cs="Arial"/>
                <w:sz w:val="22"/>
                <w:szCs w:val="22"/>
                <w:lang w:val="es-ES_tradnl"/>
              </w:rPr>
              <w:t xml:space="preserve"> Otros.</w:t>
            </w:r>
          </w:p>
        </w:tc>
        <w:tc>
          <w:tcPr>
            <w:tcW w:w="1560" w:type="dxa"/>
          </w:tcPr>
          <w:p w14:paraId="6C14907B" w14:textId="08324BD7" w:rsidR="00B576CD" w:rsidRPr="00823C6F" w:rsidRDefault="00B576CD" w:rsidP="00777FF5">
            <w:pPr>
              <w:jc w:val="center"/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  <w:tr w:rsidR="00B576CD" w:rsidRPr="00823C6F" w14:paraId="7198D2B3" w14:textId="77777777" w:rsidTr="003C0743">
        <w:trPr>
          <w:cantSplit/>
        </w:trPr>
        <w:tc>
          <w:tcPr>
            <w:tcW w:w="1134" w:type="dxa"/>
          </w:tcPr>
          <w:p w14:paraId="4DACFA11" w14:textId="2128E17E" w:rsidR="00B576CD" w:rsidRPr="00823C6F" w:rsidRDefault="00B576CD" w:rsidP="00B576CD">
            <w:pPr>
              <w:jc w:val="both"/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</w:pPr>
            <w:r w:rsidRPr="00823C6F">
              <w:rPr>
                <w:rFonts w:asciiTheme="minorHAnsi" w:hAnsiTheme="minorHAnsi" w:cs="Arial"/>
                <w:b/>
                <w:sz w:val="22"/>
                <w:szCs w:val="22"/>
                <w:lang w:val="es-ES_tradnl"/>
              </w:rPr>
              <w:lastRenderedPageBreak/>
              <w:t>Cuál</w:t>
            </w:r>
          </w:p>
        </w:tc>
        <w:tc>
          <w:tcPr>
            <w:tcW w:w="7655" w:type="dxa"/>
            <w:gridSpan w:val="2"/>
          </w:tcPr>
          <w:p w14:paraId="00024189" w14:textId="7DF53AC6" w:rsidR="00B576CD" w:rsidRPr="00823C6F" w:rsidRDefault="00B576CD" w:rsidP="00B576CD">
            <w:pPr>
              <w:rPr>
                <w:rFonts w:asciiTheme="minorHAnsi" w:hAnsiTheme="minorHAnsi" w:cs="Arial"/>
                <w:sz w:val="22"/>
                <w:szCs w:val="22"/>
                <w:lang w:val="es-ES_tradnl"/>
              </w:rPr>
            </w:pPr>
          </w:p>
        </w:tc>
      </w:tr>
    </w:tbl>
    <w:p w14:paraId="03AEFCB4" w14:textId="77777777" w:rsidR="00B576CD" w:rsidRPr="00823C6F" w:rsidRDefault="00B576CD" w:rsidP="00B576CD">
      <w:pPr>
        <w:rPr>
          <w:rFonts w:asciiTheme="minorHAnsi" w:eastAsia="Calibri" w:hAnsiTheme="minorHAnsi" w:cs="Arial"/>
          <w:sz w:val="22"/>
          <w:szCs w:val="22"/>
          <w:lang w:val="es-CO" w:eastAsia="en-US"/>
        </w:rPr>
      </w:pPr>
    </w:p>
    <w:p w14:paraId="6F33A9DD" w14:textId="070C7346" w:rsidR="00B842B3" w:rsidRPr="00823C6F" w:rsidRDefault="00336140" w:rsidP="00344453">
      <w:pPr>
        <w:shd w:val="clear" w:color="auto" w:fill="595959"/>
        <w:spacing w:after="200" w:line="276" w:lineRule="auto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823C6F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PROBLEMA QUE SOLUCIONA</w:t>
      </w:r>
    </w:p>
    <w:p w14:paraId="2C0863CB" w14:textId="77777777" w:rsidR="00B842B3" w:rsidRPr="00823C6F" w:rsidRDefault="00B842B3" w:rsidP="00344453">
      <w:pPr>
        <w:pStyle w:val="Prrafodelista"/>
        <w:numPr>
          <w:ilvl w:val="0"/>
          <w:numId w:val="37"/>
        </w:numPr>
        <w:jc w:val="both"/>
        <w:rPr>
          <w:rFonts w:asciiTheme="minorHAnsi" w:hAnsiTheme="minorHAnsi" w:cs="Arial"/>
          <w:lang w:val="es-MX"/>
        </w:rPr>
      </w:pPr>
      <w:r w:rsidRPr="00823C6F">
        <w:rPr>
          <w:rFonts w:asciiTheme="minorHAnsi" w:hAnsiTheme="minorHAnsi" w:cs="Arial"/>
          <w:b/>
          <w:lang w:val="es-MX"/>
        </w:rPr>
        <w:t xml:space="preserve">¿Cuál es el problema (principal y secundario) de la técnica que soluciona la invención? </w:t>
      </w:r>
      <w:r w:rsidRPr="00823C6F">
        <w:rPr>
          <w:rFonts w:asciiTheme="minorHAnsi" w:hAnsiTheme="minorHAnsi" w:cs="Arial"/>
          <w:lang w:val="es-MX"/>
        </w:rPr>
        <w:t>(máximo 1/2 página).</w:t>
      </w: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842B3" w:rsidRPr="00823C6F" w14:paraId="0E0E1187" w14:textId="77777777" w:rsidTr="003C0743">
        <w:trPr>
          <w:trHeight w:val="451"/>
        </w:trPr>
        <w:tc>
          <w:tcPr>
            <w:tcW w:w="8789" w:type="dxa"/>
          </w:tcPr>
          <w:p w14:paraId="0B7E79A9" w14:textId="24AB2CE8" w:rsidR="00336140" w:rsidRPr="00823C6F" w:rsidRDefault="00336140" w:rsidP="00D0697B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033150B0" w14:textId="32A3A47D" w:rsidR="00605487" w:rsidRPr="00823C6F" w:rsidRDefault="00605487" w:rsidP="00336140">
      <w:pPr>
        <w:rPr>
          <w:rFonts w:asciiTheme="minorHAnsi" w:eastAsia="Calibri" w:hAnsiTheme="minorHAnsi" w:cs="Arial"/>
          <w:sz w:val="22"/>
          <w:szCs w:val="22"/>
          <w:lang w:val="es-CO" w:eastAsia="en-US"/>
        </w:rPr>
      </w:pPr>
    </w:p>
    <w:p w14:paraId="4AEA1D8F" w14:textId="77777777" w:rsidR="00605487" w:rsidRPr="00823C6F" w:rsidRDefault="00605487">
      <w:pPr>
        <w:rPr>
          <w:rFonts w:asciiTheme="minorHAnsi" w:eastAsia="Calibri" w:hAnsiTheme="minorHAnsi" w:cs="Arial"/>
          <w:sz w:val="22"/>
          <w:szCs w:val="22"/>
          <w:lang w:val="es-CO" w:eastAsia="en-US"/>
        </w:rPr>
      </w:pPr>
      <w:r w:rsidRPr="00823C6F">
        <w:rPr>
          <w:rFonts w:asciiTheme="minorHAnsi" w:eastAsia="Calibri" w:hAnsiTheme="minorHAnsi" w:cs="Arial"/>
          <w:sz w:val="22"/>
          <w:szCs w:val="22"/>
          <w:lang w:val="es-CO" w:eastAsia="en-US"/>
        </w:rPr>
        <w:br w:type="page"/>
      </w:r>
    </w:p>
    <w:p w14:paraId="397402FE" w14:textId="77777777" w:rsidR="00336140" w:rsidRPr="00823C6F" w:rsidRDefault="00336140" w:rsidP="00336140">
      <w:pPr>
        <w:rPr>
          <w:rFonts w:asciiTheme="minorHAnsi" w:eastAsia="Calibri" w:hAnsiTheme="minorHAnsi" w:cs="Arial"/>
          <w:sz w:val="22"/>
          <w:szCs w:val="22"/>
          <w:lang w:val="es-CO" w:eastAsia="en-US"/>
        </w:rPr>
      </w:pPr>
    </w:p>
    <w:p w14:paraId="4CC3264F" w14:textId="77777777" w:rsidR="00B842B3" w:rsidRPr="00823C6F" w:rsidRDefault="00B842B3" w:rsidP="00344453">
      <w:pPr>
        <w:shd w:val="clear" w:color="auto" w:fill="595959"/>
        <w:spacing w:after="200" w:line="276" w:lineRule="auto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823C6F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SITUACIÓN TECNOLÓGICA</w:t>
      </w:r>
    </w:p>
    <w:p w14:paraId="75A17C5D" w14:textId="77777777" w:rsidR="00B842B3" w:rsidRPr="00823C6F" w:rsidRDefault="00B842B3" w:rsidP="00B842B3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Defina su invención / innovación.</w:t>
      </w:r>
    </w:p>
    <w:p w14:paraId="4F2CE98E" w14:textId="77777777" w:rsidR="00B842B3" w:rsidRPr="00823C6F" w:rsidRDefault="00B842B3" w:rsidP="00C85F5A">
      <w:pPr>
        <w:jc w:val="both"/>
        <w:rPr>
          <w:rFonts w:asciiTheme="minorHAnsi" w:hAnsiTheme="minorHAnsi" w:cs="Arial"/>
          <w:sz w:val="22"/>
          <w:szCs w:val="22"/>
        </w:rPr>
      </w:pPr>
      <w:r w:rsidRPr="00823C6F">
        <w:rPr>
          <w:rFonts w:asciiTheme="minorHAnsi" w:hAnsiTheme="minorHAnsi" w:cs="Arial"/>
          <w:sz w:val="22"/>
          <w:szCs w:val="22"/>
        </w:rPr>
        <w:t>Es posible más de una elección</w:t>
      </w:r>
      <w:r w:rsidRPr="00823C6F">
        <w:rPr>
          <w:rFonts w:asciiTheme="minorHAnsi" w:hAnsiTheme="minorHAnsi" w:cs="Arial"/>
          <w:color w:val="7F7F7F"/>
          <w:sz w:val="22"/>
          <w:szCs w:val="22"/>
        </w:rPr>
        <w:t>.</w:t>
      </w:r>
    </w:p>
    <w:p w14:paraId="5E10B6DB" w14:textId="77777777" w:rsidR="00671740" w:rsidRPr="00823C6F" w:rsidRDefault="001611E3" w:rsidP="00B576CD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96847081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671740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Producto Nuevo</w:t>
      </w:r>
      <w:r w:rsidR="00B576CD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146BFF4F" w14:textId="77777777" w:rsidR="00671740" w:rsidRPr="00823C6F" w:rsidRDefault="001611E3" w:rsidP="00B576CD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9654900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576CD" w:rsidRPr="00823C6F">
        <w:rPr>
          <w:rFonts w:asciiTheme="minorHAnsi" w:hAnsiTheme="minorHAnsi" w:cs="Arial"/>
          <w:sz w:val="22"/>
          <w:szCs w:val="22"/>
        </w:rPr>
        <w:t xml:space="preserve"> Nuevo Procedimiento </w:t>
      </w:r>
    </w:p>
    <w:p w14:paraId="54D09BE3" w14:textId="77777777" w:rsidR="00671740" w:rsidRPr="00823C6F" w:rsidRDefault="001611E3" w:rsidP="00B576CD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211450392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576C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Mejora de un Producto</w:t>
      </w:r>
      <w:r w:rsidR="00B576CD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2019FDCE" w14:textId="77777777" w:rsidR="00671740" w:rsidRPr="00823C6F" w:rsidRDefault="001611E3" w:rsidP="00B576CD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7563888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576C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Mejora de un procedimiento</w:t>
      </w:r>
      <w:r w:rsidR="00B576CD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7CDBD0DC" w14:textId="1A0A12A2" w:rsidR="00B842B3" w:rsidRPr="00823C6F" w:rsidRDefault="001611E3" w:rsidP="00B576CD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436510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576C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Nueva o mejora de un Servicio</w:t>
      </w:r>
    </w:p>
    <w:p w14:paraId="62847701" w14:textId="77777777" w:rsidR="00671740" w:rsidRPr="00823C6F" w:rsidRDefault="00671740" w:rsidP="00671740">
      <w:pPr>
        <w:rPr>
          <w:rFonts w:asciiTheme="minorHAnsi" w:hAnsiTheme="minorHAnsi" w:cs="Arial"/>
          <w:sz w:val="22"/>
          <w:szCs w:val="22"/>
        </w:rPr>
      </w:pPr>
    </w:p>
    <w:p w14:paraId="33EA1DCB" w14:textId="10BDF59E" w:rsidR="00C85F5A" w:rsidRPr="00823C6F" w:rsidRDefault="00B842B3" w:rsidP="00C85F5A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 xml:space="preserve">Estado </w:t>
      </w:r>
      <w:r w:rsidR="00C85F5A" w:rsidRPr="00823C6F">
        <w:rPr>
          <w:rFonts w:asciiTheme="minorHAnsi" w:hAnsiTheme="minorHAnsi" w:cs="Arial"/>
          <w:b/>
          <w:sz w:val="22"/>
          <w:szCs w:val="22"/>
        </w:rPr>
        <w:t xml:space="preserve">de desarrollo </w:t>
      </w:r>
      <w:r w:rsidRPr="00823C6F">
        <w:rPr>
          <w:rFonts w:asciiTheme="minorHAnsi" w:hAnsiTheme="minorHAnsi" w:cs="Arial"/>
          <w:b/>
          <w:sz w:val="22"/>
          <w:szCs w:val="22"/>
        </w:rPr>
        <w:t xml:space="preserve">de la tecnología. </w:t>
      </w:r>
    </w:p>
    <w:p w14:paraId="4DB29145" w14:textId="3785D674" w:rsidR="00B842B3" w:rsidRPr="00823C6F" w:rsidRDefault="00B842B3" w:rsidP="00C85F5A">
      <w:p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sz w:val="22"/>
          <w:szCs w:val="22"/>
        </w:rPr>
        <w:t>Elegir entre las opciones, la(s) que más se aproximen al desarrollo de la invención</w:t>
      </w:r>
      <w:r w:rsidRPr="00823C6F">
        <w:rPr>
          <w:rFonts w:asciiTheme="minorHAnsi" w:hAnsiTheme="minorHAnsi" w:cs="Arial"/>
          <w:b/>
          <w:sz w:val="22"/>
          <w:szCs w:val="22"/>
        </w:rPr>
        <w:t>:</w:t>
      </w:r>
    </w:p>
    <w:p w14:paraId="55D8AF87" w14:textId="77777777" w:rsidR="00671740" w:rsidRPr="00823C6F" w:rsidRDefault="001611E3" w:rsidP="00B576CD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68733278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671740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Planta piloto</w:t>
      </w:r>
      <w:r w:rsidR="00B576CD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19A8E4B9" w14:textId="77777777" w:rsidR="00671740" w:rsidRPr="00823C6F" w:rsidRDefault="001611E3" w:rsidP="00B576CD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37445911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671740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576CD" w:rsidRPr="00823C6F">
        <w:rPr>
          <w:rFonts w:asciiTheme="minorHAnsi" w:hAnsiTheme="minorHAnsi" w:cs="Arial"/>
          <w:sz w:val="22"/>
          <w:szCs w:val="22"/>
        </w:rPr>
        <w:t xml:space="preserve">Prototipo </w:t>
      </w:r>
    </w:p>
    <w:p w14:paraId="61546145" w14:textId="77777777" w:rsidR="00671740" w:rsidRPr="00823C6F" w:rsidRDefault="001611E3" w:rsidP="00B576CD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32805438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576C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Pruebas de laboratorio</w:t>
      </w:r>
      <w:r w:rsidR="00B576CD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0251689D" w14:textId="25BC7B51" w:rsidR="00671740" w:rsidRPr="00823C6F" w:rsidRDefault="001611E3" w:rsidP="00B576CD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4187381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576C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Diseño Preliminar</w:t>
      </w:r>
    </w:p>
    <w:p w14:paraId="4377D369" w14:textId="6829A9E3" w:rsidR="00B842B3" w:rsidRPr="00823C6F" w:rsidRDefault="001611E3" w:rsidP="00B576CD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84775155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576C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Otro</w:t>
      </w:r>
      <w:r w:rsidR="00671740" w:rsidRPr="00823C6F">
        <w:rPr>
          <w:rFonts w:asciiTheme="minorHAnsi" w:hAnsiTheme="minorHAnsi" w:cs="Arial"/>
          <w:sz w:val="22"/>
          <w:szCs w:val="22"/>
        </w:rPr>
        <w:t xml:space="preserve"> ¿Cuál?__________________</w:t>
      </w:r>
    </w:p>
    <w:p w14:paraId="6F2535BE" w14:textId="61E75CAA" w:rsidR="00671740" w:rsidRPr="00823C6F" w:rsidRDefault="00671740" w:rsidP="00B576CD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</w:p>
    <w:p w14:paraId="0EC80A25" w14:textId="77777777" w:rsidR="00B842B3" w:rsidRPr="00823C6F" w:rsidRDefault="00B842B3" w:rsidP="00B842B3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Procedimientos/Equipo requerido.</w:t>
      </w:r>
    </w:p>
    <w:p w14:paraId="2B39F047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842B3" w:rsidRPr="00823C6F" w14:paraId="18EDCEDC" w14:textId="77777777" w:rsidTr="003C0743">
        <w:trPr>
          <w:trHeight w:val="498"/>
        </w:trPr>
        <w:tc>
          <w:tcPr>
            <w:tcW w:w="8789" w:type="dxa"/>
          </w:tcPr>
          <w:p w14:paraId="67BB5662" w14:textId="2D784CE7" w:rsidR="00B842B3" w:rsidRPr="00823C6F" w:rsidRDefault="00B842B3" w:rsidP="00336140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</w:tbl>
    <w:p w14:paraId="76259EEB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</w:rPr>
      </w:pPr>
    </w:p>
    <w:p w14:paraId="1C4E84C6" w14:textId="77777777" w:rsidR="00B842B3" w:rsidRPr="00823C6F" w:rsidRDefault="00B842B3" w:rsidP="00B842B3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Desarrollos pendientes.</w:t>
      </w:r>
    </w:p>
    <w:p w14:paraId="0B486CE2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842B3" w:rsidRPr="00823C6F" w14:paraId="1B58D25E" w14:textId="77777777" w:rsidTr="003C0743">
        <w:trPr>
          <w:trHeight w:val="386"/>
        </w:trPr>
        <w:tc>
          <w:tcPr>
            <w:tcW w:w="8789" w:type="dxa"/>
          </w:tcPr>
          <w:p w14:paraId="1E9027F0" w14:textId="283FD1A1" w:rsidR="00336140" w:rsidRPr="00823C6F" w:rsidRDefault="00336140" w:rsidP="003C0743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398B321F" w14:textId="0339FB72" w:rsidR="00B842B3" w:rsidRPr="00823C6F" w:rsidRDefault="00B842B3" w:rsidP="00B842B3">
      <w:pPr>
        <w:ind w:left="360"/>
        <w:jc w:val="both"/>
        <w:rPr>
          <w:rFonts w:asciiTheme="minorHAnsi" w:hAnsiTheme="minorHAnsi" w:cs="Arial"/>
          <w:sz w:val="22"/>
          <w:szCs w:val="22"/>
        </w:rPr>
      </w:pPr>
    </w:p>
    <w:p w14:paraId="2483858D" w14:textId="71E62377" w:rsidR="004811D7" w:rsidRPr="00823C6F" w:rsidRDefault="004811D7" w:rsidP="004811D7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Factores diferenciadores de la tecnología</w:t>
      </w:r>
    </w:p>
    <w:p w14:paraId="64A74A43" w14:textId="37BE8080" w:rsidR="004811D7" w:rsidRPr="00823C6F" w:rsidRDefault="004811D7" w:rsidP="004811D7">
      <w:pPr>
        <w:jc w:val="both"/>
        <w:rPr>
          <w:rFonts w:asciiTheme="minorHAnsi" w:hAnsiTheme="minorHAnsi" w:cs="Arial"/>
          <w:sz w:val="22"/>
          <w:szCs w:val="22"/>
        </w:rPr>
      </w:pPr>
      <w:r w:rsidRPr="00823C6F">
        <w:rPr>
          <w:rFonts w:asciiTheme="minorHAnsi" w:hAnsiTheme="minorHAnsi" w:cs="Arial"/>
          <w:sz w:val="22"/>
          <w:szCs w:val="22"/>
        </w:rPr>
        <w:t>Describa cuáles son las ventajas y beneficios de su resultado de investigación con respecto a soluciones existentes en el mercado (competencia) o formas de apropiación del conocimiento</w:t>
      </w:r>
    </w:p>
    <w:p w14:paraId="4794DBCA" w14:textId="77777777" w:rsidR="004811D7" w:rsidRPr="00823C6F" w:rsidRDefault="004811D7" w:rsidP="004811D7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4811D7" w:rsidRPr="00823C6F" w14:paraId="19AD2810" w14:textId="77777777" w:rsidTr="000E4191">
        <w:trPr>
          <w:trHeight w:val="386"/>
        </w:trPr>
        <w:tc>
          <w:tcPr>
            <w:tcW w:w="8789" w:type="dxa"/>
          </w:tcPr>
          <w:p w14:paraId="00D8D698" w14:textId="77777777" w:rsidR="004811D7" w:rsidRPr="00823C6F" w:rsidRDefault="004811D7" w:rsidP="000E4191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626FF950" w14:textId="77777777" w:rsidR="004811D7" w:rsidRPr="00823C6F" w:rsidRDefault="004811D7" w:rsidP="00B842B3">
      <w:pPr>
        <w:ind w:left="360"/>
        <w:jc w:val="both"/>
        <w:rPr>
          <w:rFonts w:asciiTheme="minorHAnsi" w:hAnsiTheme="minorHAnsi" w:cs="Arial"/>
          <w:sz w:val="22"/>
          <w:szCs w:val="22"/>
        </w:rPr>
      </w:pPr>
    </w:p>
    <w:p w14:paraId="74037D77" w14:textId="7F7D728D" w:rsidR="00707165" w:rsidRPr="00823C6F" w:rsidRDefault="00B842B3" w:rsidP="00B842B3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¿</w:t>
      </w:r>
      <w:r w:rsidR="00C85F5A" w:rsidRPr="00823C6F">
        <w:rPr>
          <w:rFonts w:asciiTheme="minorHAnsi" w:hAnsiTheme="minorHAnsi" w:cs="Arial"/>
          <w:b/>
          <w:sz w:val="22"/>
          <w:szCs w:val="22"/>
        </w:rPr>
        <w:t>La tecnología</w:t>
      </w:r>
      <w:r w:rsidRPr="00823C6F">
        <w:rPr>
          <w:rFonts w:asciiTheme="minorHAnsi" w:hAnsiTheme="minorHAnsi" w:cs="Arial"/>
          <w:b/>
          <w:sz w:val="22"/>
          <w:szCs w:val="22"/>
        </w:rPr>
        <w:t xml:space="preserve"> tiene solicitud de patente?</w:t>
      </w:r>
    </w:p>
    <w:p w14:paraId="13E79A1E" w14:textId="77777777" w:rsidR="00671740" w:rsidRPr="00823C6F" w:rsidRDefault="001611E3" w:rsidP="00C85F5A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6400740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C85F5A" w:rsidRPr="00823C6F">
        <w:rPr>
          <w:rFonts w:asciiTheme="minorHAnsi" w:hAnsiTheme="minorHAnsi" w:cs="Arial"/>
          <w:sz w:val="22"/>
          <w:szCs w:val="22"/>
        </w:rPr>
        <w:t>Sí</w:t>
      </w:r>
    </w:p>
    <w:p w14:paraId="497AC557" w14:textId="7E40496C" w:rsidR="00C85F5A" w:rsidRPr="00823C6F" w:rsidRDefault="001611E3" w:rsidP="00C85F5A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213340017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C85F5A" w:rsidRPr="00823C6F">
        <w:rPr>
          <w:rFonts w:asciiTheme="minorHAnsi" w:hAnsiTheme="minorHAnsi" w:cs="Arial"/>
          <w:sz w:val="22"/>
          <w:szCs w:val="22"/>
        </w:rPr>
        <w:t>No</w:t>
      </w:r>
    </w:p>
    <w:p w14:paraId="034DA501" w14:textId="77777777" w:rsidR="00671740" w:rsidRPr="00823C6F" w:rsidRDefault="00671740" w:rsidP="00C85F5A">
      <w:pPr>
        <w:jc w:val="both"/>
        <w:rPr>
          <w:rFonts w:asciiTheme="minorHAnsi" w:hAnsiTheme="minorHAnsi" w:cs="Arial"/>
          <w:sz w:val="22"/>
          <w:szCs w:val="22"/>
        </w:rPr>
      </w:pPr>
    </w:p>
    <w:p w14:paraId="0CFFFF4C" w14:textId="44195CFB" w:rsidR="00B842B3" w:rsidRPr="00823C6F" w:rsidRDefault="00336140" w:rsidP="00B842B3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lastRenderedPageBreak/>
        <w:t>¿El producto s</w:t>
      </w:r>
      <w:r w:rsidR="00B842B3" w:rsidRPr="00823C6F">
        <w:rPr>
          <w:rFonts w:asciiTheme="minorHAnsi" w:hAnsiTheme="minorHAnsi" w:cs="Arial"/>
          <w:b/>
          <w:sz w:val="22"/>
          <w:szCs w:val="22"/>
        </w:rPr>
        <w:t>e ha difundido previamente por cualquier medio?</w:t>
      </w:r>
    </w:p>
    <w:p w14:paraId="10C40453" w14:textId="77777777" w:rsidR="00671740" w:rsidRPr="00823C6F" w:rsidRDefault="001611E3" w:rsidP="00671740">
      <w:pPr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eastAsia="MS Gothic" w:hAnsiTheme="minorHAnsi" w:cs="Arial"/>
            <w:sz w:val="22"/>
            <w:szCs w:val="22"/>
          </w:rPr>
          <w:id w:val="103091875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671740" w:rsidRPr="00823C6F">
        <w:rPr>
          <w:rFonts w:asciiTheme="minorHAnsi" w:hAnsiTheme="minorHAnsi" w:cs="Arial"/>
          <w:sz w:val="22"/>
          <w:szCs w:val="22"/>
        </w:rPr>
        <w:t>Sí</w:t>
      </w:r>
    </w:p>
    <w:p w14:paraId="4AE6B021" w14:textId="77777777" w:rsidR="00671740" w:rsidRPr="00823C6F" w:rsidRDefault="001611E3" w:rsidP="00671740">
      <w:pPr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eastAsia="MS Gothic" w:hAnsiTheme="minorHAnsi" w:cs="Arial"/>
            <w:sz w:val="22"/>
            <w:szCs w:val="22"/>
          </w:rPr>
          <w:id w:val="-186844646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671740" w:rsidRPr="00823C6F">
        <w:rPr>
          <w:rFonts w:asciiTheme="minorHAnsi" w:hAnsiTheme="minorHAnsi" w:cs="Arial"/>
          <w:sz w:val="22"/>
          <w:szCs w:val="22"/>
        </w:rPr>
        <w:t>No</w:t>
      </w:r>
    </w:p>
    <w:p w14:paraId="0EFFC2E0" w14:textId="77777777" w:rsidR="00671740" w:rsidRPr="00823C6F" w:rsidRDefault="00671740" w:rsidP="00671740">
      <w:pPr>
        <w:rPr>
          <w:rFonts w:asciiTheme="minorHAnsi" w:hAnsiTheme="minorHAnsi" w:cs="Arial"/>
          <w:sz w:val="22"/>
          <w:szCs w:val="22"/>
        </w:rPr>
      </w:pPr>
    </w:p>
    <w:p w14:paraId="6A789B73" w14:textId="77777777" w:rsidR="00C85F5A" w:rsidRPr="00823C6F" w:rsidRDefault="00C85F5A" w:rsidP="00C85F5A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En caso de haber sido difundida previamente, favor indicar medio de difusión, fecha y contenido.</w:t>
      </w:r>
    </w:p>
    <w:p w14:paraId="09F05B24" w14:textId="30C40174" w:rsidR="00B842B3" w:rsidRPr="00823C6F" w:rsidRDefault="00B842B3" w:rsidP="00C85F5A">
      <w:pPr>
        <w:jc w:val="both"/>
        <w:rPr>
          <w:rFonts w:asciiTheme="minorHAnsi" w:hAnsiTheme="minorHAnsi" w:cs="Arial"/>
          <w:sz w:val="22"/>
          <w:szCs w:val="22"/>
        </w:rPr>
      </w:pPr>
      <w:r w:rsidRPr="00823C6F">
        <w:rPr>
          <w:rFonts w:asciiTheme="minorHAnsi" w:hAnsiTheme="minorHAnsi" w:cs="Arial"/>
          <w:sz w:val="22"/>
          <w:szCs w:val="22"/>
        </w:rPr>
        <w:t xml:space="preserve">(publicaciones, eventos, tesis, congresos, comercialización, </w:t>
      </w:r>
      <w:proofErr w:type="spellStart"/>
      <w:r w:rsidRPr="00823C6F">
        <w:rPr>
          <w:rFonts w:asciiTheme="minorHAnsi" w:hAnsiTheme="minorHAnsi" w:cs="Arial"/>
          <w:sz w:val="22"/>
          <w:szCs w:val="22"/>
        </w:rPr>
        <w:t>etc</w:t>
      </w:r>
      <w:proofErr w:type="spellEnd"/>
      <w:r w:rsidRPr="00823C6F">
        <w:rPr>
          <w:rFonts w:asciiTheme="minorHAnsi" w:hAnsiTheme="minorHAnsi" w:cs="Arial"/>
          <w:sz w:val="22"/>
          <w:szCs w:val="22"/>
        </w:rPr>
        <w:t>).</w:t>
      </w:r>
    </w:p>
    <w:p w14:paraId="64E535DE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60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60"/>
      </w:tblGrid>
      <w:tr w:rsidR="00B842B3" w:rsidRPr="00823C6F" w14:paraId="23C39C79" w14:textId="77777777" w:rsidTr="003C0743">
        <w:trPr>
          <w:trHeight w:val="420"/>
        </w:trPr>
        <w:tc>
          <w:tcPr>
            <w:tcW w:w="8760" w:type="dxa"/>
          </w:tcPr>
          <w:p w14:paraId="664C9A2D" w14:textId="339D1301" w:rsidR="00B842B3" w:rsidRPr="00823C6F" w:rsidRDefault="00B842B3" w:rsidP="0070716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2256858E" w14:textId="77777777" w:rsidR="00B842B3" w:rsidRPr="00823C6F" w:rsidRDefault="00B842B3" w:rsidP="00B842B3">
      <w:pPr>
        <w:ind w:left="360"/>
        <w:jc w:val="both"/>
        <w:rPr>
          <w:rFonts w:asciiTheme="minorHAnsi" w:hAnsiTheme="minorHAnsi" w:cs="Arial"/>
          <w:b/>
          <w:sz w:val="22"/>
          <w:szCs w:val="22"/>
        </w:rPr>
      </w:pPr>
    </w:p>
    <w:p w14:paraId="6C4E69E1" w14:textId="77777777" w:rsidR="00B842B3" w:rsidRPr="00823C6F" w:rsidRDefault="00B842B3" w:rsidP="00B842B3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¿Existen planes de presentación futura de la invención en algún evento y/o de publicación de documentos?</w:t>
      </w:r>
    </w:p>
    <w:p w14:paraId="03045DA5" w14:textId="77777777" w:rsidR="002C090D" w:rsidRPr="00823C6F" w:rsidRDefault="001611E3" w:rsidP="002C090D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76213695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823C6F">
        <w:rPr>
          <w:rFonts w:asciiTheme="minorHAnsi" w:hAnsiTheme="minorHAnsi" w:cs="Arial"/>
          <w:sz w:val="22"/>
          <w:szCs w:val="22"/>
        </w:rPr>
        <w:t>Sí</w:t>
      </w:r>
    </w:p>
    <w:p w14:paraId="59893BF6" w14:textId="77777777" w:rsidR="002C090D" w:rsidRPr="00823C6F" w:rsidRDefault="001611E3" w:rsidP="002C090D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57658428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823C6F">
        <w:rPr>
          <w:rFonts w:asciiTheme="minorHAnsi" w:hAnsiTheme="minorHAnsi" w:cs="Arial"/>
          <w:sz w:val="22"/>
          <w:szCs w:val="22"/>
        </w:rPr>
        <w:t>No</w:t>
      </w:r>
    </w:p>
    <w:p w14:paraId="00CE2EFB" w14:textId="77777777" w:rsidR="002C090D" w:rsidRPr="00823C6F" w:rsidRDefault="002C090D" w:rsidP="002C090D">
      <w:pPr>
        <w:jc w:val="both"/>
        <w:rPr>
          <w:rFonts w:asciiTheme="minorHAnsi" w:hAnsiTheme="minorHAnsi" w:cs="Arial"/>
          <w:sz w:val="22"/>
          <w:szCs w:val="22"/>
        </w:rPr>
      </w:pPr>
    </w:p>
    <w:p w14:paraId="77AA2267" w14:textId="3C8D6779" w:rsidR="00B842B3" w:rsidRPr="00823C6F" w:rsidRDefault="00707165" w:rsidP="00B842B3">
      <w:pPr>
        <w:numPr>
          <w:ilvl w:val="0"/>
          <w:numId w:val="1"/>
        </w:numPr>
        <w:jc w:val="both"/>
        <w:rPr>
          <w:rFonts w:asciiTheme="minorHAnsi" w:hAnsiTheme="minorHAnsi" w:cs="Arial"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La tecnología (</w:t>
      </w:r>
      <w:r w:rsidR="00336140" w:rsidRPr="00823C6F">
        <w:rPr>
          <w:rFonts w:asciiTheme="minorHAnsi" w:hAnsiTheme="minorHAnsi" w:cs="Arial"/>
          <w:b/>
          <w:sz w:val="22"/>
          <w:szCs w:val="22"/>
        </w:rPr>
        <w:t>producto</w:t>
      </w:r>
      <w:r w:rsidRPr="00823C6F">
        <w:rPr>
          <w:rFonts w:asciiTheme="minorHAnsi" w:hAnsiTheme="minorHAnsi" w:cs="Arial"/>
          <w:b/>
          <w:sz w:val="22"/>
          <w:szCs w:val="22"/>
        </w:rPr>
        <w:t xml:space="preserve"> o servicio)</w:t>
      </w:r>
      <w:r w:rsidR="00336140" w:rsidRPr="00823C6F">
        <w:rPr>
          <w:rFonts w:asciiTheme="minorHAnsi" w:hAnsiTheme="minorHAnsi" w:cs="Arial"/>
          <w:b/>
          <w:sz w:val="22"/>
          <w:szCs w:val="22"/>
        </w:rPr>
        <w:t xml:space="preserve"> se considera nuevo</w:t>
      </w:r>
      <w:r w:rsidR="00B842B3" w:rsidRPr="00823C6F">
        <w:rPr>
          <w:rFonts w:asciiTheme="minorHAnsi" w:hAnsiTheme="minorHAnsi" w:cs="Arial"/>
          <w:b/>
          <w:sz w:val="22"/>
          <w:szCs w:val="22"/>
        </w:rPr>
        <w:t xml:space="preserve"> porque:</w:t>
      </w:r>
    </w:p>
    <w:p w14:paraId="38CE9F57" w14:textId="5AD11A25" w:rsidR="00C85F5A" w:rsidRPr="00823C6F" w:rsidRDefault="00C85F5A" w:rsidP="0070716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r w:rsidRPr="00823C6F">
        <w:rPr>
          <w:rFonts w:asciiTheme="minorHAnsi" w:hAnsiTheme="minorHAnsi" w:cs="Arial"/>
          <w:sz w:val="22"/>
          <w:szCs w:val="22"/>
        </w:rPr>
        <w:t>Escoger entre, puede seleccionar más de una:</w:t>
      </w:r>
    </w:p>
    <w:p w14:paraId="28FBA388" w14:textId="77777777" w:rsidR="002C090D" w:rsidRPr="00823C6F" w:rsidRDefault="001611E3" w:rsidP="0070716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98671049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No se ha encontrado nada igual en bases de datos de patentes.</w:t>
      </w:r>
      <w:r w:rsidR="00707165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77ABA8A0" w14:textId="77777777" w:rsidR="002C090D" w:rsidRPr="00823C6F" w:rsidRDefault="001611E3" w:rsidP="0070716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210037394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707165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No se ha encontrado nada igual en la bibliografía consultada.</w:t>
      </w:r>
      <w:r w:rsidR="00707165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1DA156B3" w14:textId="77777777" w:rsidR="002C090D" w:rsidRPr="00823C6F" w:rsidRDefault="001611E3" w:rsidP="0070716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13815180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707165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No se ha encontrado nada igual en un informe de búsqueda completo.</w:t>
      </w:r>
      <w:r w:rsidR="00707165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1BDA8906" w14:textId="4ECEB4DE" w:rsidR="00B842B3" w:rsidRPr="00823C6F" w:rsidRDefault="001611E3" w:rsidP="0070716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02130668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707165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Otro</w:t>
      </w:r>
      <w:r w:rsidR="00707165" w:rsidRPr="00823C6F">
        <w:rPr>
          <w:rFonts w:asciiTheme="minorHAnsi" w:hAnsiTheme="minorHAnsi" w:cs="Arial"/>
          <w:sz w:val="22"/>
          <w:szCs w:val="22"/>
        </w:rPr>
        <w:t>.</w:t>
      </w:r>
      <w:r w:rsidR="00B842B3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761A56E1" w14:textId="77777777" w:rsidR="00707165" w:rsidRPr="00823C6F" w:rsidRDefault="00707165" w:rsidP="0070716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707165" w:rsidRPr="00823C6F" w14:paraId="3EFAE1AF" w14:textId="77777777" w:rsidTr="003C0743">
        <w:trPr>
          <w:trHeight w:val="451"/>
        </w:trPr>
        <w:tc>
          <w:tcPr>
            <w:tcW w:w="8789" w:type="dxa"/>
          </w:tcPr>
          <w:p w14:paraId="6B83EBD3" w14:textId="36971381" w:rsidR="00707165" w:rsidRPr="00823C6F" w:rsidRDefault="00707165" w:rsidP="0070716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39B0BCEF" w14:textId="34B6966A" w:rsidR="00605487" w:rsidRPr="00823C6F" w:rsidRDefault="00605487" w:rsidP="00707165">
      <w:pPr>
        <w:rPr>
          <w:rFonts w:asciiTheme="minorHAnsi" w:eastAsia="Calibri" w:hAnsiTheme="minorHAnsi" w:cs="Arial"/>
          <w:sz w:val="22"/>
          <w:szCs w:val="22"/>
          <w:lang w:val="es-CO" w:eastAsia="en-US"/>
        </w:rPr>
      </w:pPr>
    </w:p>
    <w:p w14:paraId="5BB531F4" w14:textId="63F09EC7" w:rsidR="002C090D" w:rsidRPr="00823C6F" w:rsidRDefault="002C090D" w:rsidP="00707165">
      <w:pPr>
        <w:rPr>
          <w:rFonts w:asciiTheme="minorHAnsi" w:eastAsia="Calibri" w:hAnsiTheme="minorHAnsi" w:cs="Arial"/>
          <w:sz w:val="22"/>
          <w:szCs w:val="22"/>
          <w:lang w:val="es-CO" w:eastAsia="en-US"/>
        </w:rPr>
      </w:pPr>
    </w:p>
    <w:p w14:paraId="210813EF" w14:textId="6FFD4218" w:rsidR="002C090D" w:rsidRPr="00823C6F" w:rsidRDefault="002C090D" w:rsidP="00707165">
      <w:pPr>
        <w:rPr>
          <w:rFonts w:asciiTheme="minorHAnsi" w:eastAsia="Calibri" w:hAnsiTheme="minorHAnsi" w:cs="Arial"/>
          <w:sz w:val="22"/>
          <w:szCs w:val="22"/>
          <w:lang w:val="es-CO" w:eastAsia="en-US"/>
        </w:rPr>
      </w:pPr>
    </w:p>
    <w:p w14:paraId="61DD7FF6" w14:textId="77777777" w:rsidR="002C090D" w:rsidRPr="00823C6F" w:rsidRDefault="002C090D" w:rsidP="00707165">
      <w:pPr>
        <w:rPr>
          <w:rFonts w:asciiTheme="minorHAnsi" w:eastAsia="Calibri" w:hAnsiTheme="minorHAnsi" w:cs="Arial"/>
          <w:sz w:val="22"/>
          <w:szCs w:val="22"/>
          <w:lang w:val="es-CO" w:eastAsia="en-US"/>
        </w:rPr>
      </w:pPr>
    </w:p>
    <w:p w14:paraId="614B0D93" w14:textId="77777777" w:rsidR="00605487" w:rsidRPr="00823C6F" w:rsidRDefault="00605487">
      <w:pPr>
        <w:rPr>
          <w:rFonts w:asciiTheme="minorHAnsi" w:eastAsia="Calibri" w:hAnsiTheme="minorHAnsi" w:cs="Arial"/>
          <w:sz w:val="22"/>
          <w:szCs w:val="22"/>
          <w:lang w:val="es-CO" w:eastAsia="en-US"/>
        </w:rPr>
      </w:pPr>
      <w:r w:rsidRPr="00823C6F">
        <w:rPr>
          <w:rFonts w:asciiTheme="minorHAnsi" w:eastAsia="Calibri" w:hAnsiTheme="minorHAnsi" w:cs="Arial"/>
          <w:sz w:val="22"/>
          <w:szCs w:val="22"/>
          <w:lang w:val="es-CO" w:eastAsia="en-US"/>
        </w:rPr>
        <w:br w:type="page"/>
      </w:r>
    </w:p>
    <w:p w14:paraId="263379D5" w14:textId="77777777" w:rsidR="00707165" w:rsidRPr="00823C6F" w:rsidRDefault="00707165" w:rsidP="00707165">
      <w:pPr>
        <w:rPr>
          <w:rFonts w:asciiTheme="minorHAnsi" w:eastAsia="Calibri" w:hAnsiTheme="minorHAnsi" w:cs="Arial"/>
          <w:sz w:val="22"/>
          <w:szCs w:val="22"/>
          <w:lang w:val="es-CO" w:eastAsia="en-US"/>
        </w:rPr>
      </w:pPr>
    </w:p>
    <w:p w14:paraId="29C75E5B" w14:textId="77777777" w:rsidR="00B842B3" w:rsidRPr="00823C6F" w:rsidRDefault="00B842B3" w:rsidP="00344453">
      <w:pPr>
        <w:shd w:val="clear" w:color="auto" w:fill="595959"/>
        <w:spacing w:after="200" w:line="276" w:lineRule="auto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823C6F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APLICACIONES FUNCIONALES</w:t>
      </w:r>
    </w:p>
    <w:p w14:paraId="607BA538" w14:textId="4F0E7C18" w:rsidR="00B842B3" w:rsidRPr="00823C6F" w:rsidRDefault="00B842B3" w:rsidP="00344453">
      <w:pPr>
        <w:numPr>
          <w:ilvl w:val="0"/>
          <w:numId w:val="38"/>
        </w:numPr>
        <w:spacing w:after="240"/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Indicar cuales son las aplicaciones a</w:t>
      </w:r>
      <w:r w:rsidR="00336140" w:rsidRPr="00823C6F">
        <w:rPr>
          <w:rFonts w:asciiTheme="minorHAnsi" w:hAnsiTheme="minorHAnsi" w:cs="Arial"/>
          <w:b/>
          <w:sz w:val="22"/>
          <w:szCs w:val="22"/>
        </w:rPr>
        <w:t>ctuales de</w:t>
      </w:r>
      <w:r w:rsidR="00707165" w:rsidRPr="00823C6F">
        <w:rPr>
          <w:rFonts w:asciiTheme="minorHAnsi" w:hAnsiTheme="minorHAnsi" w:cs="Arial"/>
          <w:b/>
          <w:sz w:val="22"/>
          <w:szCs w:val="22"/>
        </w:rPr>
        <w:t xml:space="preserve"> la tecnología</w:t>
      </w:r>
      <w:r w:rsidRPr="00823C6F">
        <w:rPr>
          <w:rFonts w:asciiTheme="minorHAnsi" w:hAnsiTheme="minorHAnsi" w:cs="Arial"/>
          <w:b/>
          <w:sz w:val="22"/>
          <w:szCs w:val="22"/>
        </w:rPr>
        <w:t>.</w:t>
      </w: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89"/>
      </w:tblGrid>
      <w:tr w:rsidR="00B842B3" w:rsidRPr="00823C6F" w14:paraId="619B3E54" w14:textId="77777777" w:rsidTr="003C0743">
        <w:trPr>
          <w:trHeight w:val="449"/>
        </w:trPr>
        <w:tc>
          <w:tcPr>
            <w:tcW w:w="8789" w:type="dxa"/>
          </w:tcPr>
          <w:p w14:paraId="510901EA" w14:textId="551194A7" w:rsidR="00B842B3" w:rsidRPr="00823C6F" w:rsidRDefault="00B842B3" w:rsidP="00B31137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1BB311EE" w14:textId="77777777" w:rsidR="00B842B3" w:rsidRPr="00823C6F" w:rsidRDefault="00B842B3" w:rsidP="00B842B3">
      <w:pPr>
        <w:ind w:left="360"/>
        <w:jc w:val="both"/>
        <w:rPr>
          <w:rFonts w:asciiTheme="minorHAnsi" w:hAnsiTheme="minorHAnsi" w:cs="Arial"/>
          <w:b/>
          <w:sz w:val="22"/>
          <w:szCs w:val="22"/>
        </w:rPr>
      </w:pPr>
    </w:p>
    <w:p w14:paraId="3FC3A324" w14:textId="21DEC475" w:rsidR="00B842B3" w:rsidRPr="00823C6F" w:rsidRDefault="00B842B3" w:rsidP="00344453">
      <w:pPr>
        <w:numPr>
          <w:ilvl w:val="0"/>
          <w:numId w:val="38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Aplicaciones futuras/posibles</w:t>
      </w:r>
      <w:r w:rsidR="00707165" w:rsidRPr="00823C6F">
        <w:rPr>
          <w:rFonts w:asciiTheme="minorHAnsi" w:hAnsiTheme="minorHAnsi" w:cs="Arial"/>
          <w:b/>
          <w:sz w:val="22"/>
          <w:szCs w:val="22"/>
        </w:rPr>
        <w:t xml:space="preserve"> de la tecnología</w:t>
      </w:r>
      <w:r w:rsidRPr="00823C6F">
        <w:rPr>
          <w:rFonts w:asciiTheme="minorHAnsi" w:hAnsiTheme="minorHAnsi" w:cs="Arial"/>
          <w:b/>
          <w:sz w:val="22"/>
          <w:szCs w:val="22"/>
        </w:rPr>
        <w:t>.</w:t>
      </w:r>
    </w:p>
    <w:p w14:paraId="4F566116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89"/>
      </w:tblGrid>
      <w:tr w:rsidR="00B842B3" w:rsidRPr="00823C6F" w14:paraId="37923FF9" w14:textId="77777777" w:rsidTr="003C0743">
        <w:trPr>
          <w:trHeight w:val="395"/>
        </w:trPr>
        <w:tc>
          <w:tcPr>
            <w:tcW w:w="8789" w:type="dxa"/>
          </w:tcPr>
          <w:p w14:paraId="0ECF08D3" w14:textId="665267D1" w:rsidR="00B842B3" w:rsidRPr="00823C6F" w:rsidRDefault="00B842B3" w:rsidP="00B31137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00AD0B94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</w:rPr>
      </w:pPr>
    </w:p>
    <w:p w14:paraId="09A1D142" w14:textId="1E7634B6" w:rsidR="00B842B3" w:rsidRPr="00823C6F" w:rsidRDefault="00707165" w:rsidP="00707165">
      <w:pPr>
        <w:numPr>
          <w:ilvl w:val="0"/>
          <w:numId w:val="38"/>
        </w:numPr>
        <w:jc w:val="both"/>
        <w:rPr>
          <w:rFonts w:asciiTheme="minorHAnsi" w:hAnsiTheme="minorHAnsi" w:cs="Arial"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Indicar las tecnologías alternativas (productos o procedimientos parecidos a su invención), que ya existen en el mercado actualmente</w:t>
      </w:r>
      <w:r w:rsidR="00B842B3" w:rsidRPr="00823C6F">
        <w:rPr>
          <w:rFonts w:asciiTheme="minorHAnsi" w:hAnsiTheme="minorHAnsi" w:cs="Arial"/>
          <w:b/>
          <w:sz w:val="22"/>
          <w:szCs w:val="22"/>
        </w:rPr>
        <w:t>.</w:t>
      </w:r>
    </w:p>
    <w:p w14:paraId="1FE59610" w14:textId="77777777" w:rsidR="00B842B3" w:rsidRPr="00823C6F" w:rsidRDefault="00B842B3" w:rsidP="00B842B3">
      <w:pPr>
        <w:jc w:val="both"/>
        <w:rPr>
          <w:rFonts w:asciiTheme="minorHAnsi" w:hAnsiTheme="minorHAnsi" w:cs="Arial"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842B3" w:rsidRPr="00823C6F" w14:paraId="25221D9B" w14:textId="77777777" w:rsidTr="003C0743">
        <w:trPr>
          <w:trHeight w:val="428"/>
        </w:trPr>
        <w:tc>
          <w:tcPr>
            <w:tcW w:w="8789" w:type="dxa"/>
          </w:tcPr>
          <w:p w14:paraId="7B66784D" w14:textId="6A10F00C" w:rsidR="00B842B3" w:rsidRPr="00823C6F" w:rsidRDefault="00B842B3" w:rsidP="00B31137">
            <w:pPr>
              <w:jc w:val="both"/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</w:tr>
    </w:tbl>
    <w:p w14:paraId="28D6920F" w14:textId="77777777" w:rsidR="00B842B3" w:rsidRPr="00823C6F" w:rsidRDefault="00B842B3" w:rsidP="00B842B3">
      <w:pPr>
        <w:ind w:left="360"/>
        <w:jc w:val="both"/>
        <w:rPr>
          <w:rFonts w:asciiTheme="minorHAnsi" w:hAnsiTheme="minorHAnsi" w:cs="Arial"/>
          <w:b/>
          <w:sz w:val="22"/>
          <w:szCs w:val="22"/>
          <w:lang w:val="es-CO"/>
        </w:rPr>
      </w:pPr>
    </w:p>
    <w:p w14:paraId="4AAE1F9E" w14:textId="1A4456C2" w:rsidR="00B842B3" w:rsidRPr="00823C6F" w:rsidRDefault="00B31137" w:rsidP="00B31137">
      <w:pPr>
        <w:numPr>
          <w:ilvl w:val="0"/>
          <w:numId w:val="38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Indique qué ventajas técnicas tiene la tecnología respecto a otras existentes</w:t>
      </w:r>
      <w:r w:rsidR="00B842B3" w:rsidRPr="00823C6F">
        <w:rPr>
          <w:rFonts w:asciiTheme="minorHAnsi" w:hAnsiTheme="minorHAnsi" w:cs="Arial"/>
          <w:b/>
          <w:sz w:val="22"/>
          <w:szCs w:val="22"/>
        </w:rPr>
        <w:t>.</w:t>
      </w:r>
    </w:p>
    <w:p w14:paraId="14FFC5E5" w14:textId="77777777" w:rsidR="00B842B3" w:rsidRPr="00823C6F" w:rsidRDefault="00B842B3" w:rsidP="00B842B3">
      <w:pPr>
        <w:jc w:val="both"/>
        <w:rPr>
          <w:rFonts w:asciiTheme="minorHAnsi" w:hAnsiTheme="minorHAnsi" w:cs="Arial"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842B3" w:rsidRPr="00823C6F" w14:paraId="644769DE" w14:textId="77777777" w:rsidTr="003C0743">
        <w:trPr>
          <w:trHeight w:val="421"/>
        </w:trPr>
        <w:tc>
          <w:tcPr>
            <w:tcW w:w="8789" w:type="dxa"/>
          </w:tcPr>
          <w:p w14:paraId="581CCF3E" w14:textId="1667BF5A" w:rsidR="00B842B3" w:rsidRPr="00823C6F" w:rsidRDefault="00B842B3" w:rsidP="00777FF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22B55C84" w14:textId="662F57E0" w:rsidR="00605487" w:rsidRPr="00823C6F" w:rsidRDefault="00605487" w:rsidP="00B842B3">
      <w:pPr>
        <w:jc w:val="both"/>
        <w:rPr>
          <w:rFonts w:asciiTheme="minorHAnsi" w:hAnsiTheme="minorHAnsi" w:cs="Arial"/>
          <w:sz w:val="22"/>
          <w:szCs w:val="22"/>
        </w:rPr>
      </w:pPr>
    </w:p>
    <w:p w14:paraId="414B143A" w14:textId="77777777" w:rsidR="00605487" w:rsidRPr="00823C6F" w:rsidRDefault="00605487">
      <w:pPr>
        <w:rPr>
          <w:rFonts w:asciiTheme="minorHAnsi" w:hAnsiTheme="minorHAnsi" w:cs="Arial"/>
          <w:sz w:val="22"/>
          <w:szCs w:val="22"/>
        </w:rPr>
      </w:pPr>
      <w:r w:rsidRPr="00823C6F">
        <w:rPr>
          <w:rFonts w:asciiTheme="minorHAnsi" w:hAnsiTheme="minorHAnsi" w:cs="Arial"/>
          <w:sz w:val="22"/>
          <w:szCs w:val="22"/>
        </w:rPr>
        <w:br w:type="page"/>
      </w:r>
    </w:p>
    <w:p w14:paraId="0837F7F0" w14:textId="77777777" w:rsidR="00B842B3" w:rsidRPr="00823C6F" w:rsidRDefault="00B842B3" w:rsidP="00B842B3">
      <w:pPr>
        <w:jc w:val="both"/>
        <w:rPr>
          <w:rFonts w:asciiTheme="minorHAnsi" w:hAnsiTheme="minorHAnsi" w:cs="Arial"/>
          <w:sz w:val="22"/>
          <w:szCs w:val="22"/>
        </w:rPr>
      </w:pPr>
    </w:p>
    <w:p w14:paraId="22AAF8E4" w14:textId="77777777" w:rsidR="00B842B3" w:rsidRPr="00823C6F" w:rsidRDefault="00B842B3" w:rsidP="00344453">
      <w:pPr>
        <w:shd w:val="clear" w:color="auto" w:fill="595959"/>
        <w:spacing w:after="200" w:line="276" w:lineRule="auto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823C6F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MERCADO</w:t>
      </w:r>
    </w:p>
    <w:p w14:paraId="141AFA81" w14:textId="10B62320" w:rsidR="00B842B3" w:rsidRPr="00823C6F" w:rsidRDefault="00B842B3" w:rsidP="00344453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 xml:space="preserve">Indicar el segmento de mercado para el cual </w:t>
      </w:r>
      <w:r w:rsidR="00B31137" w:rsidRPr="00823C6F">
        <w:rPr>
          <w:rFonts w:asciiTheme="minorHAnsi" w:hAnsiTheme="minorHAnsi" w:cs="Arial"/>
          <w:b/>
          <w:sz w:val="22"/>
          <w:szCs w:val="22"/>
        </w:rPr>
        <w:t xml:space="preserve">la tecnología </w:t>
      </w:r>
      <w:r w:rsidRPr="00823C6F">
        <w:rPr>
          <w:rFonts w:asciiTheme="minorHAnsi" w:hAnsiTheme="minorHAnsi" w:cs="Arial"/>
          <w:b/>
          <w:sz w:val="22"/>
          <w:szCs w:val="22"/>
        </w:rPr>
        <w:t xml:space="preserve">ha de ser desarrollado, donde va ser consumido o utilizado </w:t>
      </w:r>
      <w:r w:rsidRPr="00823C6F">
        <w:rPr>
          <w:rFonts w:asciiTheme="minorHAnsi" w:hAnsiTheme="minorHAnsi" w:cs="Arial"/>
          <w:sz w:val="22"/>
          <w:szCs w:val="22"/>
        </w:rPr>
        <w:t>(es posible más de una elección)</w:t>
      </w:r>
      <w:r w:rsidRPr="00823C6F">
        <w:rPr>
          <w:rFonts w:asciiTheme="minorHAnsi" w:hAnsiTheme="minorHAnsi" w:cs="Arial"/>
          <w:b/>
          <w:sz w:val="22"/>
          <w:szCs w:val="22"/>
        </w:rPr>
        <w:t>.</w:t>
      </w:r>
    </w:p>
    <w:p w14:paraId="6DB0460D" w14:textId="77777777" w:rsidR="002C090D" w:rsidRPr="00823C6F" w:rsidRDefault="001611E3" w:rsidP="00B31137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6618548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31137" w:rsidRPr="00823C6F">
        <w:rPr>
          <w:rFonts w:asciiTheme="minorHAnsi" w:hAnsiTheme="minorHAnsi" w:cs="Arial"/>
          <w:sz w:val="22"/>
          <w:szCs w:val="22"/>
        </w:rPr>
        <w:t xml:space="preserve">Consumo privado. </w:t>
      </w:r>
    </w:p>
    <w:p w14:paraId="0CE77FCA" w14:textId="77777777" w:rsidR="002C090D" w:rsidRPr="00823C6F" w:rsidRDefault="001611E3" w:rsidP="00B31137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196068477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31137" w:rsidRPr="00823C6F">
        <w:rPr>
          <w:rFonts w:asciiTheme="minorHAnsi" w:hAnsiTheme="minorHAnsi" w:cs="Arial"/>
          <w:sz w:val="22"/>
          <w:szCs w:val="22"/>
        </w:rPr>
        <w:t xml:space="preserve"> Producción/Fabricación. </w:t>
      </w:r>
    </w:p>
    <w:p w14:paraId="52BA3DFC" w14:textId="77777777" w:rsidR="002C090D" w:rsidRPr="00823C6F" w:rsidRDefault="001611E3" w:rsidP="00B31137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165271258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31137" w:rsidRPr="00823C6F">
        <w:rPr>
          <w:rFonts w:asciiTheme="minorHAnsi" w:hAnsiTheme="minorHAnsi" w:cs="Arial"/>
          <w:sz w:val="22"/>
          <w:szCs w:val="22"/>
        </w:rPr>
        <w:t xml:space="preserve"> Desarrolladores de equipos/Hardware. </w:t>
      </w:r>
    </w:p>
    <w:p w14:paraId="6BFED2A0" w14:textId="77777777" w:rsidR="002C090D" w:rsidRPr="00823C6F" w:rsidRDefault="001611E3" w:rsidP="00B31137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19530578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31137" w:rsidRPr="00823C6F">
        <w:rPr>
          <w:rFonts w:asciiTheme="minorHAnsi" w:hAnsiTheme="minorHAnsi" w:cs="Arial"/>
          <w:sz w:val="22"/>
          <w:szCs w:val="22"/>
        </w:rPr>
        <w:t xml:space="preserve"> Profesionales técnicos. </w:t>
      </w:r>
    </w:p>
    <w:p w14:paraId="18430089" w14:textId="77777777" w:rsidR="002C090D" w:rsidRPr="00823C6F" w:rsidRDefault="001611E3" w:rsidP="00B31137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42117720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31137" w:rsidRPr="00823C6F">
        <w:rPr>
          <w:rFonts w:asciiTheme="minorHAnsi" w:hAnsiTheme="minorHAnsi" w:cs="Arial"/>
          <w:sz w:val="22"/>
          <w:szCs w:val="22"/>
        </w:rPr>
        <w:t xml:space="preserve"> Telecomunicaciones. </w:t>
      </w:r>
    </w:p>
    <w:p w14:paraId="1B4B1880" w14:textId="4CA4502E" w:rsidR="00B31137" w:rsidRPr="00823C6F" w:rsidRDefault="001611E3" w:rsidP="00B31137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41308768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31137" w:rsidRPr="00823C6F">
        <w:rPr>
          <w:rFonts w:asciiTheme="minorHAnsi" w:hAnsiTheme="minorHAnsi" w:cs="Arial"/>
          <w:sz w:val="22"/>
          <w:szCs w:val="22"/>
        </w:rPr>
        <w:t xml:space="preserve"> Otros.</w:t>
      </w:r>
    </w:p>
    <w:p w14:paraId="1CCC0037" w14:textId="77777777" w:rsidR="00B31137" w:rsidRPr="00823C6F" w:rsidRDefault="00B31137" w:rsidP="00B31137">
      <w:pPr>
        <w:jc w:val="both"/>
        <w:rPr>
          <w:rFonts w:asciiTheme="minorHAnsi" w:hAnsiTheme="minorHAnsi" w:cs="Arial"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31137" w:rsidRPr="00823C6F" w14:paraId="79450D32" w14:textId="77777777" w:rsidTr="003C0743">
        <w:trPr>
          <w:trHeight w:val="421"/>
        </w:trPr>
        <w:tc>
          <w:tcPr>
            <w:tcW w:w="8789" w:type="dxa"/>
          </w:tcPr>
          <w:p w14:paraId="2AF7A36B" w14:textId="19B232E4" w:rsidR="00B31137" w:rsidRPr="00823C6F" w:rsidRDefault="00B31137" w:rsidP="00B31137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69182262" w14:textId="77777777" w:rsidR="00B31137" w:rsidRPr="00823C6F" w:rsidRDefault="00B31137" w:rsidP="00B31137">
      <w:pPr>
        <w:jc w:val="both"/>
        <w:rPr>
          <w:rFonts w:asciiTheme="minorHAnsi" w:hAnsiTheme="minorHAnsi" w:cs="Arial"/>
          <w:sz w:val="22"/>
          <w:szCs w:val="22"/>
        </w:rPr>
      </w:pPr>
    </w:p>
    <w:p w14:paraId="612BA027" w14:textId="34A864DD" w:rsidR="00B842B3" w:rsidRPr="00823C6F" w:rsidRDefault="00336140" w:rsidP="00344453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 xml:space="preserve">Defina la participación </w:t>
      </w:r>
      <w:r w:rsidR="00B31137" w:rsidRPr="00823C6F">
        <w:rPr>
          <w:rFonts w:asciiTheme="minorHAnsi" w:hAnsiTheme="minorHAnsi" w:cs="Arial"/>
          <w:b/>
          <w:sz w:val="22"/>
          <w:szCs w:val="22"/>
        </w:rPr>
        <w:t xml:space="preserve">que se espera </w:t>
      </w:r>
      <w:r w:rsidR="00B842B3" w:rsidRPr="00823C6F">
        <w:rPr>
          <w:rFonts w:asciiTheme="minorHAnsi" w:hAnsiTheme="minorHAnsi" w:cs="Arial"/>
          <w:b/>
          <w:sz w:val="22"/>
          <w:szCs w:val="22"/>
        </w:rPr>
        <w:t>en el mercado.</w:t>
      </w:r>
    </w:p>
    <w:p w14:paraId="79ECFF72" w14:textId="77777777" w:rsidR="002C090D" w:rsidRPr="00823C6F" w:rsidRDefault="001611E3" w:rsidP="00B31137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63453301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31137" w:rsidRPr="00823C6F">
        <w:rPr>
          <w:rFonts w:asciiTheme="minorHAnsi" w:hAnsiTheme="minorHAnsi" w:cs="Arial"/>
          <w:sz w:val="22"/>
          <w:szCs w:val="22"/>
        </w:rPr>
        <w:t xml:space="preserve">Uso particular o especial </w:t>
      </w:r>
    </w:p>
    <w:p w14:paraId="041E66AC" w14:textId="77777777" w:rsidR="002C090D" w:rsidRPr="00823C6F" w:rsidRDefault="001611E3" w:rsidP="00B31137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70022981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31137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Series pequeñas</w:t>
      </w:r>
      <w:r w:rsidR="00B31137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23641031" w14:textId="77777777" w:rsidR="002C090D" w:rsidRPr="00823C6F" w:rsidRDefault="001611E3" w:rsidP="00B31137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78103148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823C6F">
        <w:rPr>
          <w:rFonts w:asciiTheme="minorHAnsi" w:hAnsiTheme="minorHAnsi" w:cs="Arial"/>
          <w:sz w:val="22"/>
          <w:szCs w:val="22"/>
        </w:rPr>
        <w:t xml:space="preserve"> Series grandes</w:t>
      </w:r>
      <w:r w:rsidR="00B31137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700CB9F2" w14:textId="597977FF" w:rsidR="00B842B3" w:rsidRPr="00823C6F" w:rsidRDefault="001611E3" w:rsidP="00B31137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97829568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823C6F">
        <w:rPr>
          <w:rFonts w:asciiTheme="minorHAnsi" w:hAnsiTheme="minorHAnsi" w:cs="Arial"/>
          <w:sz w:val="22"/>
          <w:szCs w:val="22"/>
        </w:rPr>
        <w:t xml:space="preserve"> Otro</w:t>
      </w:r>
      <w:r w:rsidR="00B31137" w:rsidRPr="00823C6F">
        <w:rPr>
          <w:rFonts w:asciiTheme="minorHAnsi" w:hAnsiTheme="minorHAnsi" w:cs="Arial"/>
          <w:sz w:val="22"/>
          <w:szCs w:val="22"/>
        </w:rPr>
        <w:t>.</w:t>
      </w:r>
    </w:p>
    <w:p w14:paraId="49B52D89" w14:textId="77777777" w:rsidR="00B31137" w:rsidRPr="00823C6F" w:rsidRDefault="00B31137" w:rsidP="00B31137">
      <w:pPr>
        <w:jc w:val="both"/>
        <w:rPr>
          <w:rFonts w:asciiTheme="minorHAnsi" w:hAnsiTheme="minorHAnsi" w:cs="Arial"/>
          <w:sz w:val="22"/>
          <w:szCs w:val="22"/>
        </w:rPr>
      </w:pPr>
    </w:p>
    <w:tbl>
      <w:tblPr>
        <w:tblW w:w="8760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60"/>
      </w:tblGrid>
      <w:tr w:rsidR="00B31137" w:rsidRPr="00823C6F" w14:paraId="218AE8AC" w14:textId="77777777" w:rsidTr="003C0743">
        <w:trPr>
          <w:trHeight w:val="421"/>
        </w:trPr>
        <w:tc>
          <w:tcPr>
            <w:tcW w:w="8760" w:type="dxa"/>
          </w:tcPr>
          <w:p w14:paraId="46A0CAA5" w14:textId="28D3836F" w:rsidR="00B31137" w:rsidRPr="00823C6F" w:rsidRDefault="00B31137" w:rsidP="00B31137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690CC1F5" w14:textId="77777777" w:rsidR="00B31137" w:rsidRPr="00823C6F" w:rsidRDefault="00B31137" w:rsidP="00B31137">
      <w:pPr>
        <w:jc w:val="both"/>
        <w:rPr>
          <w:rFonts w:asciiTheme="minorHAnsi" w:hAnsiTheme="minorHAnsi" w:cs="Arial"/>
          <w:sz w:val="22"/>
          <w:szCs w:val="22"/>
        </w:rPr>
      </w:pPr>
    </w:p>
    <w:p w14:paraId="309E9149" w14:textId="7FFE19A5" w:rsidR="00B842B3" w:rsidRPr="00823C6F" w:rsidRDefault="00B842B3" w:rsidP="00344453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¿</w:t>
      </w:r>
      <w:r w:rsidR="00336140" w:rsidRPr="00823C6F">
        <w:rPr>
          <w:rFonts w:asciiTheme="minorHAnsi" w:hAnsiTheme="minorHAnsi" w:cs="Arial"/>
          <w:b/>
          <w:sz w:val="22"/>
          <w:szCs w:val="22"/>
        </w:rPr>
        <w:t>Cuánto</w:t>
      </w:r>
      <w:r w:rsidRPr="00823C6F">
        <w:rPr>
          <w:rFonts w:asciiTheme="minorHAnsi" w:hAnsiTheme="minorHAnsi" w:cs="Arial"/>
          <w:b/>
          <w:sz w:val="22"/>
          <w:szCs w:val="22"/>
        </w:rPr>
        <w:t xml:space="preserve"> tiempo cree usted que es necesario para introducir la invención en el mercado?</w:t>
      </w:r>
    </w:p>
    <w:p w14:paraId="175B172F" w14:textId="77777777" w:rsidR="002C090D" w:rsidRPr="00823C6F" w:rsidRDefault="001611E3" w:rsidP="00B31137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01253391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31137" w:rsidRPr="00823C6F">
        <w:rPr>
          <w:rFonts w:asciiTheme="minorHAnsi" w:hAnsiTheme="minorHAnsi" w:cs="Arial"/>
          <w:sz w:val="22"/>
          <w:szCs w:val="22"/>
        </w:rPr>
        <w:t xml:space="preserve">1 año </w:t>
      </w:r>
    </w:p>
    <w:p w14:paraId="2FDC4292" w14:textId="77777777" w:rsidR="002C090D" w:rsidRPr="00823C6F" w:rsidRDefault="001611E3" w:rsidP="00B31137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86019971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31137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>1-2 años</w:t>
      </w:r>
      <w:r w:rsidR="00B31137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303933F1" w14:textId="77777777" w:rsidR="002C090D" w:rsidRPr="00823C6F" w:rsidRDefault="001611E3" w:rsidP="00B31137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9183041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823C6F">
        <w:rPr>
          <w:rFonts w:asciiTheme="minorHAnsi" w:hAnsiTheme="minorHAnsi" w:cs="Arial"/>
          <w:sz w:val="22"/>
          <w:szCs w:val="22"/>
        </w:rPr>
        <w:t xml:space="preserve"> 2-3 años</w:t>
      </w:r>
      <w:r w:rsidR="00B31137" w:rsidRPr="00823C6F">
        <w:rPr>
          <w:rFonts w:asciiTheme="minorHAnsi" w:hAnsiTheme="minorHAnsi" w:cs="Arial"/>
          <w:sz w:val="22"/>
          <w:szCs w:val="22"/>
        </w:rPr>
        <w:t xml:space="preserve"> /</w:t>
      </w:r>
    </w:p>
    <w:p w14:paraId="439EC406" w14:textId="77777777" w:rsidR="002C090D" w:rsidRPr="00823C6F" w:rsidRDefault="001611E3" w:rsidP="00B31137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152065860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823C6F">
        <w:rPr>
          <w:rFonts w:asciiTheme="minorHAnsi" w:hAnsiTheme="minorHAnsi" w:cs="Arial"/>
          <w:sz w:val="22"/>
          <w:szCs w:val="22"/>
        </w:rPr>
        <w:t xml:space="preserve"> 3-5 años</w:t>
      </w:r>
      <w:r w:rsidR="00B31137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52A24B28" w14:textId="231F6353" w:rsidR="002C090D" w:rsidRPr="00823C6F" w:rsidRDefault="001611E3" w:rsidP="00B31137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8143464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823C6F">
        <w:rPr>
          <w:rFonts w:asciiTheme="minorHAnsi" w:hAnsiTheme="minorHAnsi" w:cs="Arial"/>
          <w:sz w:val="22"/>
          <w:szCs w:val="22"/>
        </w:rPr>
        <w:t xml:space="preserve"> Más de 5 años</w:t>
      </w:r>
      <w:r w:rsidR="00B31137" w:rsidRPr="00823C6F">
        <w:rPr>
          <w:rFonts w:asciiTheme="minorHAnsi" w:hAnsiTheme="minorHAnsi" w:cs="Arial"/>
          <w:sz w:val="22"/>
          <w:szCs w:val="22"/>
        </w:rPr>
        <w:t xml:space="preserve"> </w:t>
      </w:r>
    </w:p>
    <w:p w14:paraId="66E40392" w14:textId="7BC1956E" w:rsidR="002C090D" w:rsidRPr="00823C6F" w:rsidRDefault="002C090D" w:rsidP="00B31137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</w:p>
    <w:p w14:paraId="2A593D9B" w14:textId="7D6B96C7" w:rsidR="00777FF5" w:rsidRPr="00823C6F" w:rsidRDefault="00777FF5" w:rsidP="00344453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¿El éxito de su invención puede depender de otros productos?</w:t>
      </w:r>
    </w:p>
    <w:p w14:paraId="20200B3C" w14:textId="77777777" w:rsidR="002C090D" w:rsidRPr="00823C6F" w:rsidRDefault="001611E3" w:rsidP="00B31137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36174026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31137" w:rsidRPr="00823C6F">
        <w:rPr>
          <w:rFonts w:asciiTheme="minorHAnsi" w:hAnsiTheme="minorHAnsi" w:cs="Arial"/>
          <w:sz w:val="22"/>
          <w:szCs w:val="22"/>
        </w:rPr>
        <w:t xml:space="preserve">Sí </w:t>
      </w:r>
    </w:p>
    <w:p w14:paraId="6D3B257F" w14:textId="1481AA22" w:rsidR="00B31137" w:rsidRPr="00823C6F" w:rsidRDefault="001611E3" w:rsidP="00B31137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169449966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31137" w:rsidRPr="00823C6F">
        <w:rPr>
          <w:rFonts w:asciiTheme="minorHAnsi" w:hAnsiTheme="minorHAnsi" w:cs="Arial"/>
          <w:sz w:val="22"/>
          <w:szCs w:val="22"/>
        </w:rPr>
        <w:t xml:space="preserve"> No</w:t>
      </w:r>
    </w:p>
    <w:p w14:paraId="111A7CDD" w14:textId="1A7BE394" w:rsidR="00B31137" w:rsidRPr="00823C6F" w:rsidRDefault="00B31137" w:rsidP="00B31137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</w:p>
    <w:p w14:paraId="0120F411" w14:textId="6A81F393" w:rsidR="00B842B3" w:rsidRPr="00823C6F" w:rsidRDefault="00336140" w:rsidP="00344453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¿cuáles?</w:t>
      </w:r>
      <w:r w:rsidR="00344453" w:rsidRPr="00823C6F">
        <w:rPr>
          <w:rFonts w:asciiTheme="minorHAnsi" w:hAnsiTheme="minorHAnsi" w:cs="Arial"/>
          <w:b/>
          <w:sz w:val="22"/>
          <w:szCs w:val="22"/>
        </w:rPr>
        <w:t>:</w:t>
      </w:r>
    </w:p>
    <w:p w14:paraId="683FF123" w14:textId="77777777" w:rsidR="00B842B3" w:rsidRPr="00823C6F" w:rsidDel="00421A62" w:rsidRDefault="00B842B3" w:rsidP="00B842B3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842B3" w:rsidRPr="00823C6F" w14:paraId="25D4A37B" w14:textId="77777777" w:rsidTr="00C85F5A">
        <w:trPr>
          <w:trHeight w:val="401"/>
        </w:trPr>
        <w:tc>
          <w:tcPr>
            <w:tcW w:w="8789" w:type="dxa"/>
          </w:tcPr>
          <w:p w14:paraId="2B423414" w14:textId="73247875" w:rsidR="00B842B3" w:rsidRPr="00823C6F" w:rsidRDefault="00B842B3" w:rsidP="003C0743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699072B5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</w:rPr>
      </w:pPr>
    </w:p>
    <w:p w14:paraId="658D7F77" w14:textId="1E0B575C" w:rsidR="00B842B3" w:rsidRPr="00823C6F" w:rsidRDefault="003C0743" w:rsidP="003C0743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lastRenderedPageBreak/>
        <w:t>Indique las empresas o instituciones que han colaborado o colaboran actualmente en el desarrollo de la tecnología, además de la Universidad Distrital y el tipo de participación de cada una</w:t>
      </w:r>
      <w:r w:rsidR="00B842B3" w:rsidRPr="00823C6F">
        <w:rPr>
          <w:rFonts w:asciiTheme="minorHAnsi" w:hAnsiTheme="minorHAnsi" w:cs="Arial"/>
          <w:b/>
          <w:sz w:val="22"/>
          <w:szCs w:val="22"/>
        </w:rPr>
        <w:t>:</w:t>
      </w:r>
    </w:p>
    <w:p w14:paraId="005FDFC9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842B3" w:rsidRPr="00823C6F" w14:paraId="0048AF34" w14:textId="77777777" w:rsidTr="00C85F5A">
        <w:trPr>
          <w:trHeight w:val="383"/>
        </w:trPr>
        <w:tc>
          <w:tcPr>
            <w:tcW w:w="8789" w:type="dxa"/>
          </w:tcPr>
          <w:p w14:paraId="647BE68E" w14:textId="0D5B9489" w:rsidR="00B842B3" w:rsidRPr="00823C6F" w:rsidRDefault="00B842B3" w:rsidP="00777FF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7F761AA7" w14:textId="77777777" w:rsidR="00B842B3" w:rsidRPr="00823C6F" w:rsidRDefault="00B842B3" w:rsidP="00B842B3">
      <w:pPr>
        <w:ind w:left="360"/>
        <w:jc w:val="both"/>
        <w:rPr>
          <w:rFonts w:asciiTheme="minorHAnsi" w:hAnsiTheme="minorHAnsi" w:cs="Arial"/>
          <w:b/>
          <w:sz w:val="22"/>
          <w:szCs w:val="22"/>
        </w:rPr>
      </w:pPr>
    </w:p>
    <w:p w14:paraId="70E984C8" w14:textId="43DD49F1" w:rsidR="00B842B3" w:rsidRPr="00823C6F" w:rsidRDefault="003C0743" w:rsidP="003C0743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Indique las empresas que considera están o pueden estar interesadas en la comercialización de la tecnología</w:t>
      </w:r>
      <w:r w:rsidR="00344453" w:rsidRPr="00823C6F">
        <w:rPr>
          <w:rFonts w:asciiTheme="minorHAnsi" w:hAnsiTheme="minorHAnsi" w:cs="Arial"/>
          <w:b/>
          <w:sz w:val="22"/>
          <w:szCs w:val="22"/>
        </w:rPr>
        <w:t>:</w:t>
      </w:r>
    </w:p>
    <w:p w14:paraId="4997EE82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89"/>
      </w:tblGrid>
      <w:tr w:rsidR="00B842B3" w:rsidRPr="00823C6F" w14:paraId="5DEC1BEA" w14:textId="77777777" w:rsidTr="00C85F5A">
        <w:trPr>
          <w:trHeight w:val="372"/>
        </w:trPr>
        <w:tc>
          <w:tcPr>
            <w:tcW w:w="8789" w:type="dxa"/>
          </w:tcPr>
          <w:p w14:paraId="0696B00A" w14:textId="071C9C3B" w:rsidR="00B842B3" w:rsidRPr="00823C6F" w:rsidRDefault="00B842B3" w:rsidP="00777FF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45F7C742" w14:textId="77777777" w:rsidR="00B842B3" w:rsidRPr="00823C6F" w:rsidRDefault="00B842B3" w:rsidP="00B842B3">
      <w:pPr>
        <w:jc w:val="both"/>
        <w:rPr>
          <w:rFonts w:asciiTheme="minorHAnsi" w:hAnsiTheme="minorHAnsi" w:cs="Arial"/>
          <w:b/>
          <w:sz w:val="22"/>
          <w:szCs w:val="22"/>
        </w:rPr>
      </w:pPr>
    </w:p>
    <w:p w14:paraId="4DA4145B" w14:textId="59B12638" w:rsidR="00B842B3" w:rsidRPr="00823C6F" w:rsidRDefault="00615ECC" w:rsidP="00615ECC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¿Cuál es el grado de éxito comercial que considera para la tecnología?</w:t>
      </w:r>
    </w:p>
    <w:p w14:paraId="667990C6" w14:textId="77777777" w:rsidR="002C090D" w:rsidRPr="00823C6F" w:rsidRDefault="001611E3" w:rsidP="003C0743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71719879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 xml:space="preserve">Elevado </w:t>
      </w:r>
    </w:p>
    <w:p w14:paraId="377976C2" w14:textId="77777777" w:rsidR="002C090D" w:rsidRPr="00823C6F" w:rsidRDefault="001611E3" w:rsidP="003C0743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93486135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823C6F">
        <w:rPr>
          <w:rFonts w:asciiTheme="minorHAnsi" w:hAnsiTheme="minorHAnsi" w:cs="Arial"/>
          <w:sz w:val="22"/>
          <w:szCs w:val="22"/>
        </w:rPr>
        <w:t xml:space="preserve"> Medio </w:t>
      </w:r>
    </w:p>
    <w:p w14:paraId="32222B13" w14:textId="77777777" w:rsidR="002C090D" w:rsidRPr="00823C6F" w:rsidRDefault="001611E3" w:rsidP="003C0743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69854105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823C6F">
        <w:rPr>
          <w:rFonts w:asciiTheme="minorHAnsi" w:hAnsiTheme="minorHAnsi" w:cs="Arial"/>
          <w:sz w:val="22"/>
          <w:szCs w:val="22"/>
        </w:rPr>
        <w:t xml:space="preserve"> Bajo </w:t>
      </w:r>
    </w:p>
    <w:p w14:paraId="656C7922" w14:textId="3F5C6D2D" w:rsidR="00B842B3" w:rsidRPr="00823C6F" w:rsidRDefault="001611E3" w:rsidP="003C0743">
      <w:pPr>
        <w:jc w:val="both"/>
        <w:rPr>
          <w:rFonts w:asciiTheme="minorHAnsi" w:hAnsiTheme="minorHAnsi" w:cs="Arial"/>
          <w:b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50111506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823C6F">
        <w:rPr>
          <w:rFonts w:asciiTheme="minorHAnsi" w:hAnsiTheme="minorHAnsi" w:cs="Arial"/>
          <w:sz w:val="22"/>
          <w:szCs w:val="22"/>
        </w:rPr>
        <w:t xml:space="preserve"> No sabe</w:t>
      </w:r>
      <w:r w:rsidR="003C0743" w:rsidRPr="00823C6F">
        <w:rPr>
          <w:rFonts w:asciiTheme="minorHAnsi" w:hAnsiTheme="minorHAnsi" w:cs="Arial"/>
          <w:sz w:val="22"/>
          <w:szCs w:val="22"/>
        </w:rPr>
        <w:t>.</w:t>
      </w:r>
    </w:p>
    <w:p w14:paraId="66C9EFBC" w14:textId="7FC407A3" w:rsidR="003C0743" w:rsidRPr="00823C6F" w:rsidRDefault="003C0743" w:rsidP="003C0743">
      <w:pPr>
        <w:jc w:val="both"/>
        <w:rPr>
          <w:rFonts w:asciiTheme="minorHAnsi" w:hAnsiTheme="minorHAnsi" w:cs="Arial"/>
          <w:b/>
          <w:sz w:val="22"/>
          <w:szCs w:val="22"/>
        </w:rPr>
      </w:pPr>
    </w:p>
    <w:p w14:paraId="1A2D2728" w14:textId="7B195595" w:rsidR="00B842B3" w:rsidRPr="00823C6F" w:rsidRDefault="00B842B3" w:rsidP="00344453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 xml:space="preserve">El mercado </w:t>
      </w:r>
      <w:r w:rsidR="00615ECC" w:rsidRPr="00823C6F">
        <w:rPr>
          <w:rFonts w:asciiTheme="minorHAnsi" w:hAnsiTheme="minorHAnsi" w:cs="Arial"/>
          <w:b/>
          <w:sz w:val="22"/>
          <w:szCs w:val="22"/>
        </w:rPr>
        <w:t xml:space="preserve">de la tecnología </w:t>
      </w:r>
      <w:r w:rsidR="00336140" w:rsidRPr="00823C6F">
        <w:rPr>
          <w:rFonts w:asciiTheme="minorHAnsi" w:hAnsiTheme="minorHAnsi" w:cs="Arial"/>
          <w:b/>
          <w:sz w:val="22"/>
          <w:szCs w:val="22"/>
        </w:rPr>
        <w:t>presentad</w:t>
      </w:r>
      <w:r w:rsidR="00615ECC" w:rsidRPr="00823C6F">
        <w:rPr>
          <w:rFonts w:asciiTheme="minorHAnsi" w:hAnsiTheme="minorHAnsi" w:cs="Arial"/>
          <w:b/>
          <w:sz w:val="22"/>
          <w:szCs w:val="22"/>
        </w:rPr>
        <w:t>a</w:t>
      </w:r>
      <w:r w:rsidRPr="00823C6F">
        <w:rPr>
          <w:rFonts w:asciiTheme="minorHAnsi" w:hAnsiTheme="minorHAnsi" w:cs="Arial"/>
          <w:b/>
          <w:sz w:val="22"/>
          <w:szCs w:val="22"/>
        </w:rPr>
        <w:t xml:space="preserve"> es:</w:t>
      </w:r>
    </w:p>
    <w:p w14:paraId="18873D91" w14:textId="77777777" w:rsidR="002C090D" w:rsidRPr="00823C6F" w:rsidRDefault="001611E3" w:rsidP="003C0743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22266849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823C6F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823C6F">
        <w:rPr>
          <w:rFonts w:asciiTheme="minorHAnsi" w:hAnsiTheme="minorHAnsi" w:cs="Arial"/>
          <w:sz w:val="22"/>
          <w:szCs w:val="22"/>
        </w:rPr>
        <w:t xml:space="preserve">Nacional </w:t>
      </w:r>
    </w:p>
    <w:p w14:paraId="600B6BB5" w14:textId="77C08319" w:rsidR="00B842B3" w:rsidRPr="00823C6F" w:rsidRDefault="001611E3" w:rsidP="003C0743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9239564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823C6F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823C6F">
        <w:rPr>
          <w:rFonts w:asciiTheme="minorHAnsi" w:hAnsiTheme="minorHAnsi" w:cs="Arial"/>
          <w:sz w:val="22"/>
          <w:szCs w:val="22"/>
        </w:rPr>
        <w:t xml:space="preserve"> Internacional</w:t>
      </w:r>
    </w:p>
    <w:p w14:paraId="5EF08BE8" w14:textId="7BB4573D" w:rsidR="003C0743" w:rsidRPr="00823C6F" w:rsidRDefault="003C0743" w:rsidP="003C0743">
      <w:pPr>
        <w:jc w:val="both"/>
        <w:rPr>
          <w:rFonts w:asciiTheme="minorHAnsi" w:hAnsiTheme="minorHAnsi" w:cs="Arial"/>
          <w:b/>
          <w:sz w:val="22"/>
          <w:szCs w:val="22"/>
        </w:rPr>
      </w:pPr>
    </w:p>
    <w:p w14:paraId="1566BBF1" w14:textId="0C66D7A7" w:rsidR="00B842B3" w:rsidRPr="00823C6F" w:rsidRDefault="00B842B3" w:rsidP="00344453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823C6F">
        <w:rPr>
          <w:rFonts w:asciiTheme="minorHAnsi" w:hAnsiTheme="minorHAnsi" w:cs="Arial"/>
          <w:b/>
          <w:sz w:val="22"/>
          <w:szCs w:val="22"/>
        </w:rPr>
        <w:t>Si su mercado es internacional, ¿</w:t>
      </w:r>
      <w:r w:rsidR="003C0743" w:rsidRPr="00823C6F">
        <w:rPr>
          <w:rFonts w:asciiTheme="minorHAnsi" w:hAnsiTheme="minorHAnsi" w:cs="Arial"/>
          <w:b/>
          <w:sz w:val="22"/>
          <w:szCs w:val="22"/>
        </w:rPr>
        <w:t xml:space="preserve">en qué países </w:t>
      </w:r>
      <w:r w:rsidRPr="00823C6F">
        <w:rPr>
          <w:rFonts w:asciiTheme="minorHAnsi" w:hAnsiTheme="minorHAnsi" w:cs="Arial"/>
          <w:b/>
          <w:sz w:val="22"/>
          <w:szCs w:val="22"/>
        </w:rPr>
        <w:t>podría comercializarse la invención?</w:t>
      </w:r>
    </w:p>
    <w:p w14:paraId="2144D682" w14:textId="77777777" w:rsidR="00B842B3" w:rsidRPr="00823C6F" w:rsidRDefault="00B842B3" w:rsidP="00B842B3">
      <w:pPr>
        <w:ind w:left="360"/>
        <w:jc w:val="both"/>
        <w:rPr>
          <w:rFonts w:asciiTheme="minorHAnsi" w:hAnsiTheme="minorHAnsi" w:cs="Arial"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89"/>
      </w:tblGrid>
      <w:tr w:rsidR="00B842B3" w:rsidRPr="00823C6F" w14:paraId="64B4BBE9" w14:textId="77777777" w:rsidTr="00C85F5A">
        <w:trPr>
          <w:trHeight w:val="439"/>
        </w:trPr>
        <w:tc>
          <w:tcPr>
            <w:tcW w:w="8789" w:type="dxa"/>
          </w:tcPr>
          <w:p w14:paraId="5B83A744" w14:textId="249ED342" w:rsidR="00B842B3" w:rsidRPr="00823C6F" w:rsidRDefault="00B842B3" w:rsidP="00C85F5A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0499BC2E" w14:textId="6C5376F4" w:rsidR="00B842B3" w:rsidRPr="00823C6F" w:rsidRDefault="00B842B3" w:rsidP="00B842B3">
      <w:pPr>
        <w:ind w:left="360"/>
        <w:jc w:val="both"/>
        <w:rPr>
          <w:rFonts w:asciiTheme="minorHAnsi" w:hAnsiTheme="minorHAnsi" w:cs="Arial"/>
          <w:b/>
          <w:sz w:val="22"/>
          <w:szCs w:val="22"/>
        </w:rPr>
      </w:pPr>
    </w:p>
    <w:sectPr w:rsidR="00B842B3" w:rsidRPr="00823C6F" w:rsidSect="002C090D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2127" w:right="1701" w:bottom="2268" w:left="1701" w:header="709" w:footer="425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DA1B8E7" w14:textId="77777777" w:rsidR="006634EA" w:rsidRDefault="006634EA" w:rsidP="00B717D8">
      <w:r>
        <w:separator/>
      </w:r>
    </w:p>
  </w:endnote>
  <w:endnote w:type="continuationSeparator" w:id="0">
    <w:p w14:paraId="48DACC1A" w14:textId="77777777" w:rsidR="006634EA" w:rsidRDefault="006634EA" w:rsidP="00B717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3FCCA1" w14:textId="3A4D2CCA" w:rsidR="003C421F" w:rsidRDefault="003C421F" w:rsidP="00AB2447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1A5F58">
      <w:rPr>
        <w:rStyle w:val="Nmerodepgina"/>
        <w:noProof/>
      </w:rPr>
      <w:t>1</w:t>
    </w:r>
    <w:r>
      <w:rPr>
        <w:rStyle w:val="Nmerodepgina"/>
      </w:rPr>
      <w:fldChar w:fldCharType="end"/>
    </w:r>
  </w:p>
  <w:p w14:paraId="099A25FE" w14:textId="77777777" w:rsidR="003C421F" w:rsidRDefault="003C421F" w:rsidP="00326EEE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Verdana" w:hAnsi="Verdana"/>
        <w:sz w:val="16"/>
      </w:rPr>
      <w:id w:val="-1444531088"/>
      <w:docPartObj>
        <w:docPartGallery w:val="Page Numbers (Bottom of Page)"/>
        <w:docPartUnique/>
      </w:docPartObj>
    </w:sdtPr>
    <w:sdtEndPr/>
    <w:sdtContent>
      <w:sdt>
        <w:sdtPr>
          <w:rPr>
            <w:rFonts w:ascii="Verdana" w:hAnsi="Verdana"/>
            <w:sz w:val="16"/>
          </w:rPr>
          <w:id w:val="-301850209"/>
          <w:docPartObj>
            <w:docPartGallery w:val="Page Numbers (Top of Page)"/>
            <w:docPartUnique/>
          </w:docPartObj>
        </w:sdtPr>
        <w:sdtEndPr/>
        <w:sdtContent>
          <w:p w14:paraId="3B27399C" w14:textId="77777777" w:rsidR="00954575" w:rsidRPr="0094615F" w:rsidRDefault="00954575" w:rsidP="00954575">
            <w:pPr>
              <w:pStyle w:val="Piedepgina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5239F9">
              <w:rPr>
                <w:rFonts w:ascii="Arial" w:hAnsi="Arial" w:cs="Arial"/>
                <w:noProof/>
                <w:sz w:val="14"/>
                <w:szCs w:val="14"/>
              </w:rPr>
              <w:t>Este documento es propiedad de la  Universidad Distrital Francisco José de Caldas. Prohibida su reproducción por cualquier medio, sin previa autorización.</w:t>
            </w:r>
          </w:p>
          <w:p w14:paraId="2E0057F7" w14:textId="69564250" w:rsidR="002C090D" w:rsidRDefault="002C090D" w:rsidP="00F26E4A">
            <w:pPr>
              <w:pStyle w:val="Piedepgina"/>
              <w:jc w:val="center"/>
              <w:rPr>
                <w:rFonts w:ascii="Verdana" w:hAnsi="Verdana"/>
                <w:sz w:val="16"/>
              </w:rPr>
            </w:pPr>
          </w:p>
          <w:p w14:paraId="702AC5C4" w14:textId="126531CC" w:rsidR="003C421F" w:rsidRPr="004F6520" w:rsidRDefault="003C421F" w:rsidP="00F26E4A">
            <w:pPr>
              <w:pStyle w:val="Piedepgina"/>
              <w:jc w:val="center"/>
              <w:rPr>
                <w:rFonts w:ascii="Verdana" w:hAnsi="Verdana"/>
                <w:sz w:val="16"/>
              </w:rPr>
            </w:pPr>
            <w:r w:rsidRPr="004F6520">
              <w:rPr>
                <w:rFonts w:ascii="Verdana" w:hAnsi="Verdana"/>
                <w:sz w:val="16"/>
              </w:rPr>
              <w:t xml:space="preserve">Página </w:t>
            </w:r>
            <w:r w:rsidRPr="004F6520">
              <w:rPr>
                <w:rFonts w:ascii="Verdana" w:hAnsi="Verdana"/>
                <w:b/>
                <w:bCs/>
                <w:sz w:val="16"/>
              </w:rPr>
              <w:fldChar w:fldCharType="begin"/>
            </w:r>
            <w:r w:rsidRPr="004F6520">
              <w:rPr>
                <w:rFonts w:ascii="Verdana" w:hAnsi="Verdana"/>
                <w:b/>
                <w:bCs/>
                <w:sz w:val="16"/>
              </w:rPr>
              <w:instrText>PAGE</w:instrText>
            </w:r>
            <w:r w:rsidRPr="004F6520">
              <w:rPr>
                <w:rFonts w:ascii="Verdana" w:hAnsi="Verdana"/>
                <w:b/>
                <w:bCs/>
                <w:sz w:val="16"/>
              </w:rPr>
              <w:fldChar w:fldCharType="separate"/>
            </w:r>
            <w:r w:rsidR="001611E3">
              <w:rPr>
                <w:rFonts w:ascii="Verdana" w:hAnsi="Verdana"/>
                <w:b/>
                <w:bCs/>
                <w:noProof/>
                <w:sz w:val="16"/>
              </w:rPr>
              <w:t>1</w:t>
            </w:r>
            <w:r w:rsidRPr="004F6520">
              <w:rPr>
                <w:rFonts w:ascii="Verdana" w:hAnsi="Verdana"/>
                <w:b/>
                <w:bCs/>
                <w:sz w:val="16"/>
              </w:rPr>
              <w:fldChar w:fldCharType="end"/>
            </w:r>
            <w:r w:rsidRPr="004F6520">
              <w:rPr>
                <w:rFonts w:ascii="Verdana" w:hAnsi="Verdana"/>
                <w:sz w:val="16"/>
              </w:rPr>
              <w:t xml:space="preserve"> de </w:t>
            </w:r>
            <w:r w:rsidRPr="004F6520">
              <w:rPr>
                <w:rFonts w:ascii="Verdana" w:hAnsi="Verdana"/>
                <w:b/>
                <w:bCs/>
                <w:sz w:val="16"/>
              </w:rPr>
              <w:fldChar w:fldCharType="begin"/>
            </w:r>
            <w:r w:rsidRPr="004F6520">
              <w:rPr>
                <w:rFonts w:ascii="Verdana" w:hAnsi="Verdana"/>
                <w:b/>
                <w:bCs/>
                <w:sz w:val="16"/>
              </w:rPr>
              <w:instrText>NUMPAGES</w:instrText>
            </w:r>
            <w:r w:rsidRPr="004F6520">
              <w:rPr>
                <w:rFonts w:ascii="Verdana" w:hAnsi="Verdana"/>
                <w:b/>
                <w:bCs/>
                <w:sz w:val="16"/>
              </w:rPr>
              <w:fldChar w:fldCharType="separate"/>
            </w:r>
            <w:r w:rsidR="001611E3">
              <w:rPr>
                <w:rFonts w:ascii="Verdana" w:hAnsi="Verdana"/>
                <w:b/>
                <w:bCs/>
                <w:noProof/>
                <w:sz w:val="16"/>
              </w:rPr>
              <w:t>8</w:t>
            </w:r>
            <w:r w:rsidRPr="004F6520">
              <w:rPr>
                <w:rFonts w:ascii="Verdana" w:hAnsi="Verdana"/>
                <w:b/>
                <w:bCs/>
                <w:sz w:val="16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E643492" w14:textId="77777777" w:rsidR="001611E3" w:rsidRDefault="001611E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C9087C5" w14:textId="77777777" w:rsidR="006634EA" w:rsidRDefault="006634EA" w:rsidP="00B717D8">
      <w:r>
        <w:separator/>
      </w:r>
    </w:p>
  </w:footnote>
  <w:footnote w:type="continuationSeparator" w:id="0">
    <w:p w14:paraId="2B9AE228" w14:textId="77777777" w:rsidR="006634EA" w:rsidRDefault="006634EA" w:rsidP="00B717D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A95E36" w14:textId="77777777" w:rsidR="001611E3" w:rsidRDefault="001611E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41" w:rightFromText="141" w:vertAnchor="text" w:horzAnchor="margin" w:tblpXSpec="center" w:tblpY="60"/>
      <w:tblW w:w="100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418"/>
      <w:gridCol w:w="3935"/>
      <w:gridCol w:w="2869"/>
      <w:gridCol w:w="1786"/>
    </w:tblGrid>
    <w:tr w:rsidR="00954575" w:rsidRPr="00790413" w14:paraId="3B236BE4" w14:textId="77777777" w:rsidTr="00790413">
      <w:trPr>
        <w:trHeight w:val="562"/>
      </w:trPr>
      <w:tc>
        <w:tcPr>
          <w:tcW w:w="1418" w:type="dxa"/>
          <w:vMerge w:val="restart"/>
          <w:vAlign w:val="center"/>
        </w:tcPr>
        <w:p w14:paraId="7D364D07" w14:textId="59FBE09D" w:rsidR="00954575" w:rsidRPr="00790413" w:rsidRDefault="001611E3" w:rsidP="00377CC5">
          <w:pPr>
            <w:pStyle w:val="Encabezado"/>
            <w:ind w:firstLine="26"/>
            <w:jc w:val="center"/>
            <w:rPr>
              <w:rFonts w:asciiTheme="minorHAnsi" w:hAnsiTheme="minorHAnsi" w:cstheme="minorHAnsi"/>
              <w:b/>
              <w:sz w:val="20"/>
              <w:szCs w:val="20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2EE4CC6A" wp14:editId="1A82CF22">
                <wp:extent cx="763270" cy="787400"/>
                <wp:effectExtent l="0" t="0" r="0" b="0"/>
                <wp:docPr id="3" name="0 Imagen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0 Imagen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63270" cy="787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bookmarkStart w:id="0" w:name="_GoBack"/>
          <w:bookmarkEnd w:id="0"/>
        </w:p>
      </w:tc>
      <w:tc>
        <w:tcPr>
          <w:tcW w:w="3935" w:type="dxa"/>
          <w:vAlign w:val="center"/>
        </w:tcPr>
        <w:p w14:paraId="27360A05" w14:textId="387E1F6C" w:rsidR="00954575" w:rsidRPr="00790413" w:rsidRDefault="00954575" w:rsidP="00954575">
          <w:pPr>
            <w:pStyle w:val="Encabezado"/>
            <w:jc w:val="center"/>
            <w:rPr>
              <w:rFonts w:asciiTheme="minorHAnsi" w:hAnsiTheme="minorHAnsi" w:cstheme="minorHAnsi"/>
              <w:b/>
              <w:sz w:val="20"/>
              <w:szCs w:val="20"/>
            </w:rPr>
          </w:pPr>
          <w:r w:rsidRPr="00790413">
            <w:rPr>
              <w:rFonts w:asciiTheme="minorHAnsi" w:hAnsiTheme="minorHAnsi" w:cstheme="minorHAnsi"/>
              <w:b/>
              <w:sz w:val="20"/>
              <w:szCs w:val="20"/>
            </w:rPr>
            <w:t>FORMATO: DESCRIPCIÓN DEL RESULTADO DE INVESTIGACIÓN</w:t>
          </w:r>
        </w:p>
      </w:tc>
      <w:tc>
        <w:tcPr>
          <w:tcW w:w="2869" w:type="dxa"/>
          <w:vAlign w:val="center"/>
        </w:tcPr>
        <w:p w14:paraId="5F2B1AAF" w14:textId="0666DBD1" w:rsidR="00954575" w:rsidRPr="00790413" w:rsidRDefault="00A00E26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790413">
            <w:rPr>
              <w:rFonts w:asciiTheme="minorHAnsi" w:hAnsiTheme="minorHAnsi" w:cstheme="minorHAnsi"/>
              <w:sz w:val="20"/>
              <w:szCs w:val="20"/>
            </w:rPr>
            <w:t>Código</w:t>
          </w:r>
          <w:r w:rsidR="009C4AE1">
            <w:rPr>
              <w:rFonts w:asciiTheme="minorHAnsi" w:hAnsiTheme="minorHAnsi" w:cstheme="minorHAnsi"/>
              <w:sz w:val="20"/>
              <w:szCs w:val="20"/>
            </w:rPr>
            <w:t xml:space="preserve">: </w:t>
          </w:r>
          <w:r w:rsidRPr="00790413">
            <w:rPr>
              <w:rFonts w:asciiTheme="minorHAnsi" w:hAnsiTheme="minorHAnsi" w:cstheme="minorHAnsi"/>
              <w:color w:val="444444"/>
              <w:sz w:val="20"/>
              <w:szCs w:val="20"/>
              <w:lang w:eastAsia="es-CO"/>
            </w:rPr>
            <w:t>GI-PR-</w:t>
          </w:r>
          <w:r w:rsidR="001611E3">
            <w:rPr>
              <w:rFonts w:asciiTheme="minorHAnsi" w:hAnsiTheme="minorHAnsi" w:cstheme="minorHAnsi"/>
              <w:color w:val="444444"/>
              <w:sz w:val="20"/>
              <w:szCs w:val="20"/>
              <w:lang w:eastAsia="es-CO"/>
            </w:rPr>
            <w:t>0</w:t>
          </w:r>
          <w:r w:rsidRPr="00790413">
            <w:rPr>
              <w:rFonts w:asciiTheme="minorHAnsi" w:hAnsiTheme="minorHAnsi" w:cstheme="minorHAnsi"/>
              <w:color w:val="444444"/>
              <w:sz w:val="20"/>
              <w:szCs w:val="20"/>
              <w:lang w:eastAsia="es-CO"/>
            </w:rPr>
            <w:t>17-FR-</w:t>
          </w:r>
          <w:r w:rsidR="009C4AE1">
            <w:rPr>
              <w:rFonts w:asciiTheme="minorHAnsi" w:hAnsiTheme="minorHAnsi" w:cstheme="minorHAnsi"/>
              <w:color w:val="444444"/>
              <w:sz w:val="20"/>
              <w:szCs w:val="20"/>
              <w:lang w:eastAsia="es-CO"/>
            </w:rPr>
            <w:t>0</w:t>
          </w:r>
          <w:r w:rsidRPr="00790413">
            <w:rPr>
              <w:rFonts w:asciiTheme="minorHAnsi" w:hAnsiTheme="minorHAnsi" w:cstheme="minorHAnsi"/>
              <w:color w:val="444444"/>
              <w:sz w:val="20"/>
              <w:szCs w:val="20"/>
              <w:lang w:eastAsia="es-CO"/>
            </w:rPr>
            <w:t>27</w:t>
          </w:r>
        </w:p>
      </w:tc>
      <w:tc>
        <w:tcPr>
          <w:tcW w:w="1786" w:type="dxa"/>
          <w:vMerge w:val="restart"/>
          <w:vAlign w:val="center"/>
        </w:tcPr>
        <w:p w14:paraId="13ABA69C" w14:textId="77777777" w:rsidR="00954575" w:rsidRPr="00790413" w:rsidRDefault="00954575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790413">
            <w:rPr>
              <w:rFonts w:asciiTheme="minorHAnsi" w:hAnsiTheme="minorHAnsi" w:cstheme="minorHAnsi"/>
              <w:sz w:val="20"/>
              <w:szCs w:val="20"/>
            </w:rPr>
            <w:object w:dxaOrig="3067" w:dyaOrig="1112" w14:anchorId="285FC5D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84714149" r:id="rId3"/>
            </w:object>
          </w:r>
        </w:p>
      </w:tc>
    </w:tr>
    <w:tr w:rsidR="00954575" w:rsidRPr="00790413" w14:paraId="38F3B419" w14:textId="77777777" w:rsidTr="00790413">
      <w:trPr>
        <w:trHeight w:val="404"/>
      </w:trPr>
      <w:tc>
        <w:tcPr>
          <w:tcW w:w="1418" w:type="dxa"/>
          <w:vMerge/>
        </w:tcPr>
        <w:p w14:paraId="58EECCAA" w14:textId="77777777" w:rsidR="00954575" w:rsidRPr="00790413" w:rsidRDefault="00954575" w:rsidP="00377CC5">
          <w:pPr>
            <w:pStyle w:val="Encabezado"/>
            <w:rPr>
              <w:rFonts w:asciiTheme="minorHAnsi" w:hAnsiTheme="minorHAnsi" w:cstheme="minorHAnsi"/>
              <w:b/>
              <w:sz w:val="20"/>
              <w:szCs w:val="20"/>
            </w:rPr>
          </w:pPr>
        </w:p>
      </w:tc>
      <w:tc>
        <w:tcPr>
          <w:tcW w:w="3935" w:type="dxa"/>
          <w:vAlign w:val="center"/>
        </w:tcPr>
        <w:p w14:paraId="5C2E707F" w14:textId="77777777" w:rsidR="00954575" w:rsidRPr="00790413" w:rsidRDefault="00954575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790413">
            <w:rPr>
              <w:rFonts w:asciiTheme="minorHAnsi" w:hAnsiTheme="minorHAnsi" w:cstheme="minorHAnsi"/>
              <w:sz w:val="20"/>
              <w:szCs w:val="20"/>
            </w:rPr>
            <w:t>Macroproceso: Gestión Académica</w:t>
          </w:r>
        </w:p>
      </w:tc>
      <w:tc>
        <w:tcPr>
          <w:tcW w:w="2869" w:type="dxa"/>
          <w:vAlign w:val="center"/>
        </w:tcPr>
        <w:p w14:paraId="7C9E90B3" w14:textId="3D1F555F" w:rsidR="00954575" w:rsidRPr="00790413" w:rsidRDefault="00954575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790413">
            <w:rPr>
              <w:rFonts w:asciiTheme="minorHAnsi" w:hAnsiTheme="minorHAnsi" w:cstheme="minorHAnsi"/>
              <w:sz w:val="20"/>
              <w:szCs w:val="20"/>
            </w:rPr>
            <w:t xml:space="preserve">Versión: </w:t>
          </w:r>
          <w:r w:rsidR="00A00E26" w:rsidRPr="00790413">
            <w:rPr>
              <w:rFonts w:asciiTheme="minorHAnsi" w:hAnsiTheme="minorHAnsi" w:cstheme="minorHAnsi"/>
              <w:sz w:val="20"/>
              <w:szCs w:val="20"/>
            </w:rPr>
            <w:t>01</w:t>
          </w:r>
        </w:p>
      </w:tc>
      <w:tc>
        <w:tcPr>
          <w:tcW w:w="1786" w:type="dxa"/>
          <w:vMerge/>
        </w:tcPr>
        <w:p w14:paraId="6A2217B0" w14:textId="77777777" w:rsidR="00954575" w:rsidRPr="00790413" w:rsidRDefault="00954575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</w:tr>
    <w:tr w:rsidR="00954575" w:rsidRPr="00790413" w14:paraId="43A07E05" w14:textId="77777777" w:rsidTr="00790413">
      <w:trPr>
        <w:trHeight w:val="202"/>
      </w:trPr>
      <w:tc>
        <w:tcPr>
          <w:tcW w:w="1418" w:type="dxa"/>
          <w:vMerge/>
        </w:tcPr>
        <w:p w14:paraId="7850F1E7" w14:textId="77777777" w:rsidR="00954575" w:rsidRPr="00790413" w:rsidRDefault="00954575" w:rsidP="00377CC5">
          <w:pPr>
            <w:pStyle w:val="Encabezado"/>
            <w:rPr>
              <w:rFonts w:asciiTheme="minorHAnsi" w:hAnsiTheme="minorHAnsi" w:cstheme="minorHAnsi"/>
              <w:b/>
              <w:sz w:val="20"/>
              <w:szCs w:val="20"/>
            </w:rPr>
          </w:pPr>
        </w:p>
      </w:tc>
      <w:tc>
        <w:tcPr>
          <w:tcW w:w="3935" w:type="dxa"/>
          <w:vAlign w:val="center"/>
        </w:tcPr>
        <w:p w14:paraId="545D2E6B" w14:textId="77777777" w:rsidR="00954575" w:rsidRPr="00790413" w:rsidRDefault="00954575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790413">
            <w:rPr>
              <w:rFonts w:asciiTheme="minorHAnsi" w:hAnsiTheme="minorHAnsi" w:cstheme="minorHAnsi"/>
              <w:sz w:val="20"/>
              <w:szCs w:val="20"/>
            </w:rPr>
            <w:t>Proceso: Gestión de Investigación</w:t>
          </w:r>
        </w:p>
      </w:tc>
      <w:tc>
        <w:tcPr>
          <w:tcW w:w="2869" w:type="dxa"/>
          <w:vAlign w:val="center"/>
        </w:tcPr>
        <w:p w14:paraId="15CA9052" w14:textId="066D3211" w:rsidR="00954575" w:rsidRPr="00790413" w:rsidRDefault="00954575" w:rsidP="006B7049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790413">
            <w:rPr>
              <w:rFonts w:asciiTheme="minorHAnsi" w:hAnsiTheme="minorHAnsi" w:cstheme="minorHAnsi"/>
              <w:sz w:val="20"/>
              <w:szCs w:val="20"/>
            </w:rPr>
            <w:t>Fecha de Aprobación:</w:t>
          </w:r>
          <w:r w:rsidR="006B7049" w:rsidRPr="00790413">
            <w:rPr>
              <w:rFonts w:asciiTheme="minorHAnsi" w:hAnsiTheme="minorHAnsi" w:cstheme="minorHAnsi"/>
              <w:sz w:val="20"/>
              <w:szCs w:val="20"/>
            </w:rPr>
            <w:t>03/11/2017</w:t>
          </w:r>
          <w:r w:rsidRPr="00790413">
            <w:rPr>
              <w:rFonts w:asciiTheme="minorHAnsi" w:hAnsiTheme="minorHAnsi" w:cstheme="minorHAnsi"/>
              <w:sz w:val="20"/>
              <w:szCs w:val="20"/>
            </w:rPr>
            <w:t xml:space="preserve">  </w:t>
          </w:r>
        </w:p>
      </w:tc>
      <w:tc>
        <w:tcPr>
          <w:tcW w:w="1786" w:type="dxa"/>
          <w:vMerge/>
        </w:tcPr>
        <w:p w14:paraId="170F5E47" w14:textId="77777777" w:rsidR="00954575" w:rsidRPr="00790413" w:rsidRDefault="00954575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</w:tr>
  </w:tbl>
  <w:p w14:paraId="5ED87B92" w14:textId="078529B6" w:rsidR="004F6520" w:rsidRDefault="004F6520" w:rsidP="00BC6CBE">
    <w:pPr>
      <w:pStyle w:val="Encabezado"/>
      <w:jc w:val="center"/>
      <w:rPr>
        <w:rFonts w:ascii="Calibri" w:hAnsi="Calibri"/>
        <w:b/>
        <w:color w:val="7F7F7F"/>
      </w:rPr>
    </w:pPr>
  </w:p>
  <w:p w14:paraId="0E0D156B" w14:textId="0CCF3222" w:rsidR="004F6520" w:rsidRDefault="004F6520" w:rsidP="00BC6CBE">
    <w:pPr>
      <w:pStyle w:val="Encabezado"/>
      <w:jc w:val="center"/>
      <w:rPr>
        <w:rFonts w:ascii="Calibri" w:hAnsi="Calibri"/>
        <w:b/>
        <w:color w:val="7F7F7F"/>
      </w:rPr>
    </w:pPr>
  </w:p>
  <w:p w14:paraId="154CA381" w14:textId="4BEDB322" w:rsidR="004F6520" w:rsidRPr="004F6520" w:rsidRDefault="004F6520" w:rsidP="00BC6CBE">
    <w:pPr>
      <w:pStyle w:val="Encabezado"/>
      <w:jc w:val="center"/>
      <w:rPr>
        <w:rFonts w:ascii="Calibri" w:hAnsi="Calibri"/>
        <w:b/>
        <w:color w:val="7F7F7F"/>
        <w:sz w:val="22"/>
        <w:szCs w:val="22"/>
      </w:rPr>
    </w:pPr>
  </w:p>
  <w:p w14:paraId="40A672AE" w14:textId="3401A9D4" w:rsidR="002C090D" w:rsidRPr="002C090D" w:rsidRDefault="002C090D" w:rsidP="002C090D">
    <w:pPr>
      <w:pStyle w:val="Encabezado"/>
      <w:jc w:val="center"/>
      <w:rPr>
        <w:rFonts w:asciiTheme="minorHAnsi" w:hAnsiTheme="minorHAnsi"/>
        <w:i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E2DCF27" w14:textId="77777777" w:rsidR="001611E3" w:rsidRDefault="001611E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BB287E9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5610C4"/>
    <w:multiLevelType w:val="hybridMultilevel"/>
    <w:tmpl w:val="995E13E0"/>
    <w:lvl w:ilvl="0" w:tplc="47D89C60">
      <w:start w:val="1"/>
      <w:numFmt w:val="bullet"/>
      <w:lvlText w:val="-"/>
      <w:lvlJc w:val="left"/>
      <w:pPr>
        <w:ind w:left="108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7173B34"/>
    <w:multiLevelType w:val="hybridMultilevel"/>
    <w:tmpl w:val="D9A2BB3A"/>
    <w:lvl w:ilvl="0" w:tplc="24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9250AE5"/>
    <w:multiLevelType w:val="hybridMultilevel"/>
    <w:tmpl w:val="4A9EEF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D04929"/>
    <w:multiLevelType w:val="hybridMultilevel"/>
    <w:tmpl w:val="EFF05F4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0B005F"/>
    <w:multiLevelType w:val="multilevel"/>
    <w:tmpl w:val="9246F5E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A3C225D"/>
    <w:multiLevelType w:val="hybridMultilevel"/>
    <w:tmpl w:val="08284056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57A0027"/>
    <w:multiLevelType w:val="hybridMultilevel"/>
    <w:tmpl w:val="F306D648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25817"/>
    <w:multiLevelType w:val="hybridMultilevel"/>
    <w:tmpl w:val="04C8E6BC"/>
    <w:lvl w:ilvl="0" w:tplc="B6D81BAC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74077A"/>
    <w:multiLevelType w:val="hybridMultilevel"/>
    <w:tmpl w:val="104A5E0C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47E0C8D"/>
    <w:multiLevelType w:val="hybridMultilevel"/>
    <w:tmpl w:val="1B48221E"/>
    <w:lvl w:ilvl="0" w:tplc="DF963E7A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6A106A9"/>
    <w:multiLevelType w:val="hybridMultilevel"/>
    <w:tmpl w:val="D710FE32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273893"/>
    <w:multiLevelType w:val="hybridMultilevel"/>
    <w:tmpl w:val="2BE666C4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EAE5EB3"/>
    <w:multiLevelType w:val="hybridMultilevel"/>
    <w:tmpl w:val="9ED62534"/>
    <w:lvl w:ilvl="0" w:tplc="24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F8E62F6"/>
    <w:multiLevelType w:val="hybridMultilevel"/>
    <w:tmpl w:val="95A0A9BC"/>
    <w:lvl w:ilvl="0" w:tplc="47D89C60">
      <w:start w:val="1"/>
      <w:numFmt w:val="bullet"/>
      <w:lvlText w:val="-"/>
      <w:lvlJc w:val="left"/>
      <w:pPr>
        <w:ind w:left="1080" w:hanging="360"/>
      </w:pPr>
      <w:rPr>
        <w:rFonts w:ascii="Tahoma" w:eastAsia="Times New Roman" w:hAnsi="Tahoma" w:cs="Tahoma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3FE45AC1"/>
    <w:multiLevelType w:val="hybridMultilevel"/>
    <w:tmpl w:val="7478A23E"/>
    <w:lvl w:ilvl="0" w:tplc="47D89C60">
      <w:start w:val="1"/>
      <w:numFmt w:val="bullet"/>
      <w:lvlText w:val="-"/>
      <w:lvlJc w:val="left"/>
      <w:pPr>
        <w:ind w:left="36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48843C81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CE53D2C"/>
    <w:multiLevelType w:val="hybridMultilevel"/>
    <w:tmpl w:val="E48C64E8"/>
    <w:lvl w:ilvl="0" w:tplc="1FFE99BE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EB7109E"/>
    <w:multiLevelType w:val="hybridMultilevel"/>
    <w:tmpl w:val="604CC3F6"/>
    <w:lvl w:ilvl="0" w:tplc="240A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9">
    <w:nsid w:val="4F14714B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4F663524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09B16FC"/>
    <w:multiLevelType w:val="hybridMultilevel"/>
    <w:tmpl w:val="19ECC8A0"/>
    <w:lvl w:ilvl="0" w:tplc="24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4AA4962"/>
    <w:multiLevelType w:val="multilevel"/>
    <w:tmpl w:val="3F18F2A4"/>
    <w:lvl w:ilvl="0">
      <w:start w:val="1"/>
      <w:numFmt w:val="decimal"/>
      <w:lvlText w:val="%1."/>
      <w:lvlJc w:val="left"/>
      <w:pPr>
        <w:ind w:left="360" w:hanging="360"/>
      </w:pPr>
      <w:rPr>
        <w:rFonts w:ascii="Arial Narrow" w:hAnsi="Arial Narrow" w:hint="default"/>
        <w:b/>
        <w:color w:val="244061"/>
        <w:sz w:val="28"/>
        <w:szCs w:val="28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3">
    <w:nsid w:val="5A6116E2"/>
    <w:multiLevelType w:val="hybridMultilevel"/>
    <w:tmpl w:val="1A7A41C8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B4061B1"/>
    <w:multiLevelType w:val="hybridMultilevel"/>
    <w:tmpl w:val="16A28570"/>
    <w:lvl w:ilvl="0" w:tplc="47D89C60">
      <w:start w:val="1"/>
      <w:numFmt w:val="bullet"/>
      <w:lvlText w:val="-"/>
      <w:lvlJc w:val="left"/>
      <w:pPr>
        <w:ind w:left="765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5">
    <w:nsid w:val="5C237A57"/>
    <w:multiLevelType w:val="multilevel"/>
    <w:tmpl w:val="8BDE5B9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>
    <w:nsid w:val="5FA33C91"/>
    <w:multiLevelType w:val="hybridMultilevel"/>
    <w:tmpl w:val="73C4A82E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605D0C76"/>
    <w:multiLevelType w:val="hybridMultilevel"/>
    <w:tmpl w:val="A9B2BBDC"/>
    <w:lvl w:ilvl="0" w:tplc="AE6840E2">
      <w:numFmt w:val="bullet"/>
      <w:lvlText w:val="•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262106E"/>
    <w:multiLevelType w:val="hybridMultilevel"/>
    <w:tmpl w:val="DA8E2A8A"/>
    <w:lvl w:ilvl="0" w:tplc="47D89C60">
      <w:start w:val="1"/>
      <w:numFmt w:val="bullet"/>
      <w:lvlText w:val="-"/>
      <w:lvlJc w:val="left"/>
      <w:pPr>
        <w:ind w:left="36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66C442D7"/>
    <w:multiLevelType w:val="hybridMultilevel"/>
    <w:tmpl w:val="6A60837C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6BFA2406"/>
    <w:multiLevelType w:val="hybridMultilevel"/>
    <w:tmpl w:val="FA2061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C831BFF"/>
    <w:multiLevelType w:val="hybridMultilevel"/>
    <w:tmpl w:val="8A488156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EE05220"/>
    <w:multiLevelType w:val="hybridMultilevel"/>
    <w:tmpl w:val="CE8682DA"/>
    <w:lvl w:ilvl="0" w:tplc="B8B0EEE2">
      <w:start w:val="1"/>
      <w:numFmt w:val="decimal"/>
      <w:lvlText w:val="%1."/>
      <w:lvlJc w:val="left"/>
      <w:pPr>
        <w:ind w:left="77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11B69E0"/>
    <w:multiLevelType w:val="hybridMultilevel"/>
    <w:tmpl w:val="4C26C4AE"/>
    <w:lvl w:ilvl="0" w:tplc="E892DDC4">
      <w:start w:val="1"/>
      <w:numFmt w:val="decimal"/>
      <w:lvlText w:val="%1."/>
      <w:lvlJc w:val="left"/>
      <w:pPr>
        <w:ind w:left="770" w:hanging="360"/>
      </w:pPr>
      <w:rPr>
        <w:b w:val="0"/>
      </w:rPr>
    </w:lvl>
    <w:lvl w:ilvl="1" w:tplc="240A0019">
      <w:start w:val="1"/>
      <w:numFmt w:val="lowerLetter"/>
      <w:lvlText w:val="%2."/>
      <w:lvlJc w:val="left"/>
      <w:pPr>
        <w:ind w:left="1490" w:hanging="360"/>
      </w:pPr>
    </w:lvl>
    <w:lvl w:ilvl="2" w:tplc="240A001B" w:tentative="1">
      <w:start w:val="1"/>
      <w:numFmt w:val="lowerRoman"/>
      <w:lvlText w:val="%3."/>
      <w:lvlJc w:val="right"/>
      <w:pPr>
        <w:ind w:left="2210" w:hanging="180"/>
      </w:pPr>
    </w:lvl>
    <w:lvl w:ilvl="3" w:tplc="240A000F" w:tentative="1">
      <w:start w:val="1"/>
      <w:numFmt w:val="decimal"/>
      <w:lvlText w:val="%4."/>
      <w:lvlJc w:val="left"/>
      <w:pPr>
        <w:ind w:left="2930" w:hanging="360"/>
      </w:pPr>
    </w:lvl>
    <w:lvl w:ilvl="4" w:tplc="240A0019" w:tentative="1">
      <w:start w:val="1"/>
      <w:numFmt w:val="lowerLetter"/>
      <w:lvlText w:val="%5."/>
      <w:lvlJc w:val="left"/>
      <w:pPr>
        <w:ind w:left="3650" w:hanging="360"/>
      </w:pPr>
    </w:lvl>
    <w:lvl w:ilvl="5" w:tplc="240A001B" w:tentative="1">
      <w:start w:val="1"/>
      <w:numFmt w:val="lowerRoman"/>
      <w:lvlText w:val="%6."/>
      <w:lvlJc w:val="right"/>
      <w:pPr>
        <w:ind w:left="4370" w:hanging="180"/>
      </w:pPr>
    </w:lvl>
    <w:lvl w:ilvl="6" w:tplc="240A000F" w:tentative="1">
      <w:start w:val="1"/>
      <w:numFmt w:val="decimal"/>
      <w:lvlText w:val="%7."/>
      <w:lvlJc w:val="left"/>
      <w:pPr>
        <w:ind w:left="5090" w:hanging="360"/>
      </w:pPr>
    </w:lvl>
    <w:lvl w:ilvl="7" w:tplc="240A0019" w:tentative="1">
      <w:start w:val="1"/>
      <w:numFmt w:val="lowerLetter"/>
      <w:lvlText w:val="%8."/>
      <w:lvlJc w:val="left"/>
      <w:pPr>
        <w:ind w:left="5810" w:hanging="360"/>
      </w:pPr>
    </w:lvl>
    <w:lvl w:ilvl="8" w:tplc="240A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34">
    <w:nsid w:val="74FE044A"/>
    <w:multiLevelType w:val="multilevel"/>
    <w:tmpl w:val="F7DC5D0A"/>
    <w:lvl w:ilvl="0">
      <w:start w:val="1"/>
      <w:numFmt w:val="decimal"/>
      <w:pStyle w:val="CATI"/>
      <w:lvlText w:val="%1."/>
      <w:lvlJc w:val="left"/>
      <w:pPr>
        <w:ind w:left="360" w:hanging="360"/>
      </w:pPr>
    </w:lvl>
    <w:lvl w:ilvl="1">
      <w:start w:val="1"/>
      <w:numFmt w:val="decimal"/>
      <w:pStyle w:val="CATI1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14" w:hanging="504"/>
      </w:pPr>
      <w:rPr>
        <w:color w:val="FFFFFF" w:themeColor="background1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7783355A"/>
    <w:multiLevelType w:val="hybridMultilevel"/>
    <w:tmpl w:val="1130AC66"/>
    <w:lvl w:ilvl="0" w:tplc="47D89C60">
      <w:start w:val="1"/>
      <w:numFmt w:val="bullet"/>
      <w:lvlText w:val="-"/>
      <w:lvlJc w:val="left"/>
      <w:pPr>
        <w:ind w:left="36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794344C"/>
    <w:multiLevelType w:val="hybridMultilevel"/>
    <w:tmpl w:val="011E170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9795E21"/>
    <w:multiLevelType w:val="hybridMultilevel"/>
    <w:tmpl w:val="E902952C"/>
    <w:lvl w:ilvl="0" w:tplc="240A000F">
      <w:start w:val="1"/>
      <w:numFmt w:val="decimal"/>
      <w:lvlText w:val="%1."/>
      <w:lvlJc w:val="left"/>
      <w:pPr>
        <w:ind w:left="360" w:hanging="360"/>
      </w:p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>
    <w:nsid w:val="7A5C6A6A"/>
    <w:multiLevelType w:val="hybridMultilevel"/>
    <w:tmpl w:val="418E757A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A736619"/>
    <w:multiLevelType w:val="hybridMultilevel"/>
    <w:tmpl w:val="13E81028"/>
    <w:lvl w:ilvl="0" w:tplc="1FFE99B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E106E36"/>
    <w:multiLevelType w:val="hybridMultilevel"/>
    <w:tmpl w:val="D624E338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FA5253D"/>
    <w:multiLevelType w:val="hybridMultilevel"/>
    <w:tmpl w:val="FE489A3E"/>
    <w:lvl w:ilvl="0" w:tplc="56E8841C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0"/>
  </w:num>
  <w:num w:numId="2">
    <w:abstractNumId w:val="41"/>
  </w:num>
  <w:num w:numId="3">
    <w:abstractNumId w:val="15"/>
  </w:num>
  <w:num w:numId="4">
    <w:abstractNumId w:val="35"/>
  </w:num>
  <w:num w:numId="5">
    <w:abstractNumId w:val="28"/>
  </w:num>
  <w:num w:numId="6">
    <w:abstractNumId w:val="31"/>
  </w:num>
  <w:num w:numId="7">
    <w:abstractNumId w:val="9"/>
  </w:num>
  <w:num w:numId="8">
    <w:abstractNumId w:val="12"/>
  </w:num>
  <w:num w:numId="9">
    <w:abstractNumId w:val="6"/>
  </w:num>
  <w:num w:numId="10">
    <w:abstractNumId w:val="23"/>
  </w:num>
  <w:num w:numId="11">
    <w:abstractNumId w:val="40"/>
  </w:num>
  <w:num w:numId="12">
    <w:abstractNumId w:val="38"/>
  </w:num>
  <w:num w:numId="13">
    <w:abstractNumId w:val="0"/>
  </w:num>
  <w:num w:numId="14">
    <w:abstractNumId w:val="3"/>
  </w:num>
  <w:num w:numId="15">
    <w:abstractNumId w:val="29"/>
  </w:num>
  <w:num w:numId="16">
    <w:abstractNumId w:val="25"/>
  </w:num>
  <w:num w:numId="17">
    <w:abstractNumId w:val="11"/>
  </w:num>
  <w:num w:numId="18">
    <w:abstractNumId w:val="14"/>
  </w:num>
  <w:num w:numId="19">
    <w:abstractNumId w:val="21"/>
  </w:num>
  <w:num w:numId="20">
    <w:abstractNumId w:val="4"/>
  </w:num>
  <w:num w:numId="21">
    <w:abstractNumId w:val="37"/>
  </w:num>
  <w:num w:numId="22">
    <w:abstractNumId w:val="7"/>
  </w:num>
  <w:num w:numId="23">
    <w:abstractNumId w:val="30"/>
  </w:num>
  <w:num w:numId="24">
    <w:abstractNumId w:val="39"/>
  </w:num>
  <w:num w:numId="25">
    <w:abstractNumId w:val="34"/>
  </w:num>
  <w:num w:numId="26">
    <w:abstractNumId w:val="33"/>
  </w:num>
  <w:num w:numId="27">
    <w:abstractNumId w:val="32"/>
  </w:num>
  <w:num w:numId="28">
    <w:abstractNumId w:val="5"/>
  </w:num>
  <w:num w:numId="29">
    <w:abstractNumId w:val="17"/>
  </w:num>
  <w:num w:numId="30">
    <w:abstractNumId w:val="8"/>
  </w:num>
  <w:num w:numId="31">
    <w:abstractNumId w:val="10"/>
  </w:num>
  <w:num w:numId="32">
    <w:abstractNumId w:val="22"/>
  </w:num>
  <w:num w:numId="33">
    <w:abstractNumId w:val="18"/>
  </w:num>
  <w:num w:numId="34">
    <w:abstractNumId w:val="24"/>
  </w:num>
  <w:num w:numId="35">
    <w:abstractNumId w:val="1"/>
  </w:num>
  <w:num w:numId="36">
    <w:abstractNumId w:val="26"/>
  </w:num>
  <w:num w:numId="37">
    <w:abstractNumId w:val="13"/>
  </w:num>
  <w:num w:numId="38">
    <w:abstractNumId w:val="16"/>
  </w:num>
  <w:num w:numId="39">
    <w:abstractNumId w:val="19"/>
  </w:num>
  <w:num w:numId="40">
    <w:abstractNumId w:val="2"/>
  </w:num>
  <w:num w:numId="41">
    <w:abstractNumId w:val="36"/>
  </w:num>
  <w:num w:numId="4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noPunctuationKerning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1705"/>
    <w:rsid w:val="000227B7"/>
    <w:rsid w:val="00026505"/>
    <w:rsid w:val="0003267F"/>
    <w:rsid w:val="00074C80"/>
    <w:rsid w:val="00081037"/>
    <w:rsid w:val="0008256E"/>
    <w:rsid w:val="000856A5"/>
    <w:rsid w:val="0008614C"/>
    <w:rsid w:val="000944A7"/>
    <w:rsid w:val="00096D27"/>
    <w:rsid w:val="000A0388"/>
    <w:rsid w:val="000A4C9E"/>
    <w:rsid w:val="000B27C0"/>
    <w:rsid w:val="000C029D"/>
    <w:rsid w:val="000C0C0B"/>
    <w:rsid w:val="000D4106"/>
    <w:rsid w:val="000E312D"/>
    <w:rsid w:val="000F043F"/>
    <w:rsid w:val="0010749F"/>
    <w:rsid w:val="001100F7"/>
    <w:rsid w:val="00136215"/>
    <w:rsid w:val="00145208"/>
    <w:rsid w:val="001500F8"/>
    <w:rsid w:val="0015125F"/>
    <w:rsid w:val="001524F3"/>
    <w:rsid w:val="001611E3"/>
    <w:rsid w:val="0016476D"/>
    <w:rsid w:val="00165C71"/>
    <w:rsid w:val="00192682"/>
    <w:rsid w:val="001A5F58"/>
    <w:rsid w:val="001A748D"/>
    <w:rsid w:val="001C0B4F"/>
    <w:rsid w:val="001E32C6"/>
    <w:rsid w:val="001E379F"/>
    <w:rsid w:val="001E4C4F"/>
    <w:rsid w:val="001F7251"/>
    <w:rsid w:val="00206D9E"/>
    <w:rsid w:val="00214371"/>
    <w:rsid w:val="00217607"/>
    <w:rsid w:val="002251AF"/>
    <w:rsid w:val="0024339D"/>
    <w:rsid w:val="0025173B"/>
    <w:rsid w:val="00252714"/>
    <w:rsid w:val="00255E8D"/>
    <w:rsid w:val="00271873"/>
    <w:rsid w:val="00277771"/>
    <w:rsid w:val="0029290B"/>
    <w:rsid w:val="002A1416"/>
    <w:rsid w:val="002A15EA"/>
    <w:rsid w:val="002A2E7D"/>
    <w:rsid w:val="002A3C86"/>
    <w:rsid w:val="002B5E45"/>
    <w:rsid w:val="002C090D"/>
    <w:rsid w:val="002E4E94"/>
    <w:rsid w:val="002E529E"/>
    <w:rsid w:val="00312EB5"/>
    <w:rsid w:val="003267B0"/>
    <w:rsid w:val="00326EEE"/>
    <w:rsid w:val="00332497"/>
    <w:rsid w:val="00336140"/>
    <w:rsid w:val="00337719"/>
    <w:rsid w:val="003420CE"/>
    <w:rsid w:val="00344453"/>
    <w:rsid w:val="0035359D"/>
    <w:rsid w:val="0035520E"/>
    <w:rsid w:val="00362D8C"/>
    <w:rsid w:val="003646BD"/>
    <w:rsid w:val="00373C86"/>
    <w:rsid w:val="00386596"/>
    <w:rsid w:val="003B7722"/>
    <w:rsid w:val="003C0743"/>
    <w:rsid w:val="003C362C"/>
    <w:rsid w:val="003C421F"/>
    <w:rsid w:val="003E1705"/>
    <w:rsid w:val="003E47CD"/>
    <w:rsid w:val="003E7FBE"/>
    <w:rsid w:val="003F0890"/>
    <w:rsid w:val="003F4BE2"/>
    <w:rsid w:val="00403905"/>
    <w:rsid w:val="00410F97"/>
    <w:rsid w:val="00421A62"/>
    <w:rsid w:val="004256CF"/>
    <w:rsid w:val="00426BB6"/>
    <w:rsid w:val="004319FE"/>
    <w:rsid w:val="0046358B"/>
    <w:rsid w:val="00466B31"/>
    <w:rsid w:val="00470CB1"/>
    <w:rsid w:val="00471D46"/>
    <w:rsid w:val="00472DF2"/>
    <w:rsid w:val="0047570E"/>
    <w:rsid w:val="00480B87"/>
    <w:rsid w:val="00480EEE"/>
    <w:rsid w:val="004811D7"/>
    <w:rsid w:val="004B16F0"/>
    <w:rsid w:val="004C37A5"/>
    <w:rsid w:val="004C579C"/>
    <w:rsid w:val="004D7D61"/>
    <w:rsid w:val="004D7E68"/>
    <w:rsid w:val="004E1FDE"/>
    <w:rsid w:val="004F04F7"/>
    <w:rsid w:val="004F6520"/>
    <w:rsid w:val="00513F3B"/>
    <w:rsid w:val="00516E9D"/>
    <w:rsid w:val="00537A5E"/>
    <w:rsid w:val="00553A38"/>
    <w:rsid w:val="00561129"/>
    <w:rsid w:val="00561AF0"/>
    <w:rsid w:val="00565B5E"/>
    <w:rsid w:val="005927C6"/>
    <w:rsid w:val="00593EF9"/>
    <w:rsid w:val="005A21C7"/>
    <w:rsid w:val="005A7E1B"/>
    <w:rsid w:val="005B3AC6"/>
    <w:rsid w:val="005C76BC"/>
    <w:rsid w:val="005D1407"/>
    <w:rsid w:val="005D71F7"/>
    <w:rsid w:val="005F4305"/>
    <w:rsid w:val="005F4649"/>
    <w:rsid w:val="00605487"/>
    <w:rsid w:val="0061579A"/>
    <w:rsid w:val="00615ECC"/>
    <w:rsid w:val="0061656B"/>
    <w:rsid w:val="00624792"/>
    <w:rsid w:val="006273BE"/>
    <w:rsid w:val="00637DA8"/>
    <w:rsid w:val="00645468"/>
    <w:rsid w:val="00647874"/>
    <w:rsid w:val="006614DF"/>
    <w:rsid w:val="006634EA"/>
    <w:rsid w:val="00671740"/>
    <w:rsid w:val="0067276C"/>
    <w:rsid w:val="00694255"/>
    <w:rsid w:val="006A7EF6"/>
    <w:rsid w:val="006B4BCF"/>
    <w:rsid w:val="006B7049"/>
    <w:rsid w:val="006C10BE"/>
    <w:rsid w:val="006E21AB"/>
    <w:rsid w:val="006E5D10"/>
    <w:rsid w:val="006F20C0"/>
    <w:rsid w:val="006F6E81"/>
    <w:rsid w:val="0070669F"/>
    <w:rsid w:val="00706D88"/>
    <w:rsid w:val="00707165"/>
    <w:rsid w:val="00724B16"/>
    <w:rsid w:val="00725940"/>
    <w:rsid w:val="0074539A"/>
    <w:rsid w:val="0075372F"/>
    <w:rsid w:val="00760D35"/>
    <w:rsid w:val="0076193D"/>
    <w:rsid w:val="007663F4"/>
    <w:rsid w:val="00777FF5"/>
    <w:rsid w:val="00780E54"/>
    <w:rsid w:val="00781EC0"/>
    <w:rsid w:val="00783879"/>
    <w:rsid w:val="007839A4"/>
    <w:rsid w:val="00790413"/>
    <w:rsid w:val="00792D8F"/>
    <w:rsid w:val="00794B22"/>
    <w:rsid w:val="007A091F"/>
    <w:rsid w:val="007A4B5B"/>
    <w:rsid w:val="007B172D"/>
    <w:rsid w:val="007B4A1A"/>
    <w:rsid w:val="007C22FF"/>
    <w:rsid w:val="007C37B9"/>
    <w:rsid w:val="007F4E2B"/>
    <w:rsid w:val="00823C6F"/>
    <w:rsid w:val="0083020D"/>
    <w:rsid w:val="00836F36"/>
    <w:rsid w:val="00845DD4"/>
    <w:rsid w:val="00860FFA"/>
    <w:rsid w:val="00891835"/>
    <w:rsid w:val="0089196E"/>
    <w:rsid w:val="00892B2D"/>
    <w:rsid w:val="00893EBF"/>
    <w:rsid w:val="008A754B"/>
    <w:rsid w:val="008B154F"/>
    <w:rsid w:val="008B46B1"/>
    <w:rsid w:val="008C3A5B"/>
    <w:rsid w:val="008D1441"/>
    <w:rsid w:val="008E27D8"/>
    <w:rsid w:val="008E3E9F"/>
    <w:rsid w:val="009071EA"/>
    <w:rsid w:val="00937C70"/>
    <w:rsid w:val="00940B34"/>
    <w:rsid w:val="00954575"/>
    <w:rsid w:val="00955115"/>
    <w:rsid w:val="0096109F"/>
    <w:rsid w:val="00961937"/>
    <w:rsid w:val="00961D48"/>
    <w:rsid w:val="00967B62"/>
    <w:rsid w:val="00985037"/>
    <w:rsid w:val="0098618E"/>
    <w:rsid w:val="009935FE"/>
    <w:rsid w:val="0099667A"/>
    <w:rsid w:val="009A62D6"/>
    <w:rsid w:val="009B5E1A"/>
    <w:rsid w:val="009C4AE1"/>
    <w:rsid w:val="009E0127"/>
    <w:rsid w:val="00A00E26"/>
    <w:rsid w:val="00A10B6E"/>
    <w:rsid w:val="00A37ABC"/>
    <w:rsid w:val="00A61E5A"/>
    <w:rsid w:val="00A73AEF"/>
    <w:rsid w:val="00A76F25"/>
    <w:rsid w:val="00A8155C"/>
    <w:rsid w:val="00A91562"/>
    <w:rsid w:val="00A91CBB"/>
    <w:rsid w:val="00A96017"/>
    <w:rsid w:val="00A97A73"/>
    <w:rsid w:val="00AA0F68"/>
    <w:rsid w:val="00AA1E15"/>
    <w:rsid w:val="00AB2447"/>
    <w:rsid w:val="00AB49FD"/>
    <w:rsid w:val="00AC364F"/>
    <w:rsid w:val="00AC39A6"/>
    <w:rsid w:val="00AD0454"/>
    <w:rsid w:val="00AD3323"/>
    <w:rsid w:val="00AE252D"/>
    <w:rsid w:val="00AE517C"/>
    <w:rsid w:val="00AF3282"/>
    <w:rsid w:val="00B31137"/>
    <w:rsid w:val="00B31CB6"/>
    <w:rsid w:val="00B31ED2"/>
    <w:rsid w:val="00B43D4C"/>
    <w:rsid w:val="00B545AF"/>
    <w:rsid w:val="00B556C1"/>
    <w:rsid w:val="00B576CD"/>
    <w:rsid w:val="00B63BC1"/>
    <w:rsid w:val="00B64865"/>
    <w:rsid w:val="00B717D8"/>
    <w:rsid w:val="00B75193"/>
    <w:rsid w:val="00B77451"/>
    <w:rsid w:val="00B842B3"/>
    <w:rsid w:val="00B85645"/>
    <w:rsid w:val="00BA7D68"/>
    <w:rsid w:val="00BC33D6"/>
    <w:rsid w:val="00BC6CBE"/>
    <w:rsid w:val="00BD4EB9"/>
    <w:rsid w:val="00BE59BD"/>
    <w:rsid w:val="00BF56D1"/>
    <w:rsid w:val="00C02F71"/>
    <w:rsid w:val="00C15F82"/>
    <w:rsid w:val="00C335F7"/>
    <w:rsid w:val="00C42211"/>
    <w:rsid w:val="00C60B6A"/>
    <w:rsid w:val="00C7400B"/>
    <w:rsid w:val="00C743D3"/>
    <w:rsid w:val="00C759B2"/>
    <w:rsid w:val="00C8148E"/>
    <w:rsid w:val="00C83D28"/>
    <w:rsid w:val="00C85F5A"/>
    <w:rsid w:val="00C86026"/>
    <w:rsid w:val="00C91AA7"/>
    <w:rsid w:val="00C97B5C"/>
    <w:rsid w:val="00CA0C27"/>
    <w:rsid w:val="00CA52DF"/>
    <w:rsid w:val="00CB761A"/>
    <w:rsid w:val="00CC362A"/>
    <w:rsid w:val="00CD2C46"/>
    <w:rsid w:val="00CD4C90"/>
    <w:rsid w:val="00CD4DE8"/>
    <w:rsid w:val="00D06536"/>
    <w:rsid w:val="00D0697B"/>
    <w:rsid w:val="00D06FB3"/>
    <w:rsid w:val="00D07A4F"/>
    <w:rsid w:val="00D07B88"/>
    <w:rsid w:val="00D15695"/>
    <w:rsid w:val="00D1727D"/>
    <w:rsid w:val="00D20E50"/>
    <w:rsid w:val="00D30A6B"/>
    <w:rsid w:val="00D43AA4"/>
    <w:rsid w:val="00D5359B"/>
    <w:rsid w:val="00D54877"/>
    <w:rsid w:val="00D83961"/>
    <w:rsid w:val="00D91A9D"/>
    <w:rsid w:val="00D9419C"/>
    <w:rsid w:val="00D96EF1"/>
    <w:rsid w:val="00DA3AA4"/>
    <w:rsid w:val="00DB6FB2"/>
    <w:rsid w:val="00DD7013"/>
    <w:rsid w:val="00E20CBC"/>
    <w:rsid w:val="00E214D7"/>
    <w:rsid w:val="00E47F1A"/>
    <w:rsid w:val="00E5340E"/>
    <w:rsid w:val="00E6017C"/>
    <w:rsid w:val="00E63F26"/>
    <w:rsid w:val="00E67302"/>
    <w:rsid w:val="00EB1981"/>
    <w:rsid w:val="00EC45DC"/>
    <w:rsid w:val="00EC565A"/>
    <w:rsid w:val="00ED38F7"/>
    <w:rsid w:val="00ED67FB"/>
    <w:rsid w:val="00EE2ABD"/>
    <w:rsid w:val="00F050BD"/>
    <w:rsid w:val="00F10DB3"/>
    <w:rsid w:val="00F26D40"/>
    <w:rsid w:val="00F26E4A"/>
    <w:rsid w:val="00F4265C"/>
    <w:rsid w:val="00F5695E"/>
    <w:rsid w:val="00F65111"/>
    <w:rsid w:val="00F6762D"/>
    <w:rsid w:val="00F75D67"/>
    <w:rsid w:val="00FC4347"/>
    <w:rsid w:val="00FC59EC"/>
    <w:rsid w:val="00FC7EB8"/>
    <w:rsid w:val="00FD429F"/>
    <w:rsid w:val="00FF122B"/>
    <w:rsid w:val="00FF1F1F"/>
    <w:rsid w:val="00FF4A64"/>
    <w:rsid w:val="00FF53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6"/>
    <o:shapelayout v:ext="edit">
      <o:idmap v:ext="edit" data="1"/>
    </o:shapelayout>
  </w:shapeDefaults>
  <w:decimalSymbol w:val=","/>
  <w:listSeparator w:val=","/>
  <w14:docId w14:val="79169CC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400B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A97A7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C6EAB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A97A7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3E170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B717D8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uiPriority w:val="99"/>
    <w:rsid w:val="00B717D8"/>
    <w:rPr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B717D8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B717D8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717D8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B717D8"/>
    <w:rPr>
      <w:rFonts w:ascii="Tahoma" w:hAnsi="Tahoma" w:cs="Tahoma"/>
      <w:sz w:val="16"/>
      <w:szCs w:val="16"/>
      <w:lang w:val="es-ES" w:eastAsia="es-ES"/>
    </w:rPr>
  </w:style>
  <w:style w:type="character" w:styleId="Nmerodepgina">
    <w:name w:val="page number"/>
    <w:uiPriority w:val="99"/>
    <w:semiHidden/>
    <w:unhideWhenUsed/>
    <w:rsid w:val="00326EEE"/>
  </w:style>
  <w:style w:type="character" w:customStyle="1" w:styleId="eacep1">
    <w:name w:val="eacep1"/>
    <w:rsid w:val="004D7E68"/>
    <w:rPr>
      <w:color w:val="000000"/>
    </w:rPr>
  </w:style>
  <w:style w:type="paragraph" w:styleId="Prrafodelista">
    <w:name w:val="List Paragraph"/>
    <w:basedOn w:val="Normal"/>
    <w:uiPriority w:val="34"/>
    <w:qFormat/>
    <w:rsid w:val="001100F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s-CO" w:eastAsia="en-US"/>
    </w:rPr>
  </w:style>
  <w:style w:type="character" w:styleId="Hipervnculo">
    <w:name w:val="Hyperlink"/>
    <w:uiPriority w:val="99"/>
    <w:unhideWhenUsed/>
    <w:rsid w:val="00BC33D6"/>
    <w:rPr>
      <w:color w:val="0563C1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470CB1"/>
    <w:rPr>
      <w:color w:val="808080"/>
    </w:rPr>
  </w:style>
  <w:style w:type="paragraph" w:customStyle="1" w:styleId="CATI">
    <w:name w:val="CATI"/>
    <w:basedOn w:val="Ttulo1"/>
    <w:next w:val="Ttulo1"/>
    <w:link w:val="CATIChar"/>
    <w:qFormat/>
    <w:rsid w:val="00A97A73"/>
    <w:pPr>
      <w:numPr>
        <w:numId w:val="25"/>
      </w:numPr>
      <w:shd w:val="clear" w:color="auto" w:fill="595959" w:themeFill="text1" w:themeFillTint="A6"/>
      <w:spacing w:line="276" w:lineRule="auto"/>
    </w:pPr>
    <w:rPr>
      <w:rFonts w:ascii="Calibri" w:hAnsi="Calibri"/>
      <w:color w:val="FFFFFF" w:themeColor="background1"/>
      <w:sz w:val="22"/>
    </w:rPr>
  </w:style>
  <w:style w:type="character" w:customStyle="1" w:styleId="CATIChar">
    <w:name w:val="CATI Char"/>
    <w:basedOn w:val="Ttulo1Car"/>
    <w:link w:val="CATI"/>
    <w:rsid w:val="00A97A73"/>
    <w:rPr>
      <w:rFonts w:ascii="Calibri" w:eastAsiaTheme="majorEastAsia" w:hAnsi="Calibri" w:cstheme="majorBidi"/>
      <w:b/>
      <w:bCs/>
      <w:color w:val="FFFFFF" w:themeColor="background1"/>
      <w:sz w:val="22"/>
      <w:szCs w:val="32"/>
      <w:shd w:val="clear" w:color="auto" w:fill="595959" w:themeFill="text1" w:themeFillTint="A6"/>
      <w:lang w:val="es-ES" w:eastAsia="es-ES"/>
    </w:rPr>
  </w:style>
  <w:style w:type="paragraph" w:customStyle="1" w:styleId="CATI1">
    <w:name w:val="CATI1"/>
    <w:basedOn w:val="Ttulo2"/>
    <w:next w:val="Ttulo2"/>
    <w:qFormat/>
    <w:rsid w:val="00A97A73"/>
    <w:pPr>
      <w:numPr>
        <w:ilvl w:val="1"/>
        <w:numId w:val="25"/>
      </w:numPr>
      <w:shd w:val="clear" w:color="auto" w:fill="595959" w:themeFill="text1" w:themeFillTint="A6"/>
      <w:tabs>
        <w:tab w:val="num" w:pos="576"/>
      </w:tabs>
      <w:spacing w:line="276" w:lineRule="auto"/>
      <w:ind w:left="576" w:hanging="576"/>
      <w:jc w:val="both"/>
    </w:pPr>
    <w:rPr>
      <w:rFonts w:asciiTheme="minorHAnsi" w:hAnsiTheme="minorHAnsi"/>
      <w:color w:val="FFFFFF" w:themeColor="background1"/>
      <w:sz w:val="22"/>
      <w:lang w:val="es-CO" w:eastAsia="es-CO"/>
    </w:rPr>
  </w:style>
  <w:style w:type="character" w:customStyle="1" w:styleId="Ttulo1Car">
    <w:name w:val="Título 1 Car"/>
    <w:basedOn w:val="Fuentedeprrafopredeter"/>
    <w:link w:val="Ttulo1"/>
    <w:uiPriority w:val="9"/>
    <w:rsid w:val="00A97A73"/>
    <w:rPr>
      <w:rFonts w:asciiTheme="majorHAnsi" w:eastAsiaTheme="majorEastAsia" w:hAnsiTheme="majorHAnsi" w:cstheme="majorBidi"/>
      <w:b/>
      <w:bCs/>
      <w:color w:val="2C6EAB" w:themeColor="accent1" w:themeShade="B5"/>
      <w:sz w:val="32"/>
      <w:szCs w:val="32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A97A73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4C579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4C579C"/>
    <w:pPr>
      <w:spacing w:after="160"/>
    </w:pPr>
    <w:rPr>
      <w:rFonts w:asciiTheme="minorHAnsi" w:eastAsiaTheme="minorHAnsi" w:hAnsiTheme="minorHAnsi" w:cstheme="minorBidi"/>
      <w:sz w:val="20"/>
      <w:szCs w:val="20"/>
      <w:lang w:val="es-CO" w:eastAsia="en-US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4C579C"/>
    <w:rPr>
      <w:rFonts w:asciiTheme="minorHAnsi" w:eastAsiaTheme="minorHAnsi" w:hAnsiTheme="minorHAnsi" w:cstheme="minorBidi"/>
      <w:lang w:eastAsia="en-US"/>
    </w:rPr>
  </w:style>
  <w:style w:type="table" w:customStyle="1" w:styleId="LightShading1">
    <w:name w:val="Light Shading1"/>
    <w:basedOn w:val="Tablanormal"/>
    <w:uiPriority w:val="69"/>
    <w:rsid w:val="00B842B3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LightGrid1">
    <w:name w:val="Light Grid1"/>
    <w:basedOn w:val="Tablanormal"/>
    <w:uiPriority w:val="71"/>
    <w:rsid w:val="00B842B3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Symbol" w:eastAsia="Tms Rmn" w:hAnsi="Symbol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Symbol" w:eastAsia="Tms Rmn" w:hAnsi="Symbol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Symbol" w:eastAsia="Tms Rmn" w:hAnsi="Symbol" w:cs="Times New Roman"/>
        <w:b/>
        <w:bCs/>
      </w:rPr>
    </w:tblStylePr>
    <w:tblStylePr w:type="lastCol">
      <w:rPr>
        <w:rFonts w:ascii="Symbol" w:eastAsia="Tms Rmn" w:hAnsi="Symbol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842B3"/>
    <w:pPr>
      <w:spacing w:after="0"/>
    </w:pPr>
    <w:rPr>
      <w:rFonts w:ascii="Times New Roman" w:eastAsia="Times New Roman" w:hAnsi="Times New Roman" w:cs="Times New Roman"/>
      <w:b/>
      <w:bCs/>
      <w:lang w:val="es-ES" w:eastAsia="es-ES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842B3"/>
    <w:rPr>
      <w:rFonts w:asciiTheme="minorHAnsi" w:eastAsiaTheme="minorHAnsi" w:hAnsiTheme="minorHAnsi" w:cstheme="minorBidi"/>
      <w:b/>
      <w:bCs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400B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A97A7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C6EAB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A97A7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3E170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B717D8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uiPriority w:val="99"/>
    <w:rsid w:val="00B717D8"/>
    <w:rPr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B717D8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B717D8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717D8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B717D8"/>
    <w:rPr>
      <w:rFonts w:ascii="Tahoma" w:hAnsi="Tahoma" w:cs="Tahoma"/>
      <w:sz w:val="16"/>
      <w:szCs w:val="16"/>
      <w:lang w:val="es-ES" w:eastAsia="es-ES"/>
    </w:rPr>
  </w:style>
  <w:style w:type="character" w:styleId="Nmerodepgina">
    <w:name w:val="page number"/>
    <w:uiPriority w:val="99"/>
    <w:semiHidden/>
    <w:unhideWhenUsed/>
    <w:rsid w:val="00326EEE"/>
  </w:style>
  <w:style w:type="character" w:customStyle="1" w:styleId="eacep1">
    <w:name w:val="eacep1"/>
    <w:rsid w:val="004D7E68"/>
    <w:rPr>
      <w:color w:val="000000"/>
    </w:rPr>
  </w:style>
  <w:style w:type="paragraph" w:styleId="Prrafodelista">
    <w:name w:val="List Paragraph"/>
    <w:basedOn w:val="Normal"/>
    <w:uiPriority w:val="34"/>
    <w:qFormat/>
    <w:rsid w:val="001100F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s-CO" w:eastAsia="en-US"/>
    </w:rPr>
  </w:style>
  <w:style w:type="character" w:styleId="Hipervnculo">
    <w:name w:val="Hyperlink"/>
    <w:uiPriority w:val="99"/>
    <w:unhideWhenUsed/>
    <w:rsid w:val="00BC33D6"/>
    <w:rPr>
      <w:color w:val="0563C1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470CB1"/>
    <w:rPr>
      <w:color w:val="808080"/>
    </w:rPr>
  </w:style>
  <w:style w:type="paragraph" w:customStyle="1" w:styleId="CATI">
    <w:name w:val="CATI"/>
    <w:basedOn w:val="Ttulo1"/>
    <w:next w:val="Ttulo1"/>
    <w:link w:val="CATIChar"/>
    <w:qFormat/>
    <w:rsid w:val="00A97A73"/>
    <w:pPr>
      <w:numPr>
        <w:numId w:val="25"/>
      </w:numPr>
      <w:shd w:val="clear" w:color="auto" w:fill="595959" w:themeFill="text1" w:themeFillTint="A6"/>
      <w:spacing w:line="276" w:lineRule="auto"/>
    </w:pPr>
    <w:rPr>
      <w:rFonts w:ascii="Calibri" w:hAnsi="Calibri"/>
      <w:color w:val="FFFFFF" w:themeColor="background1"/>
      <w:sz w:val="22"/>
    </w:rPr>
  </w:style>
  <w:style w:type="character" w:customStyle="1" w:styleId="CATIChar">
    <w:name w:val="CATI Char"/>
    <w:basedOn w:val="Ttulo1Car"/>
    <w:link w:val="CATI"/>
    <w:rsid w:val="00A97A73"/>
    <w:rPr>
      <w:rFonts w:ascii="Calibri" w:eastAsiaTheme="majorEastAsia" w:hAnsi="Calibri" w:cstheme="majorBidi"/>
      <w:b/>
      <w:bCs/>
      <w:color w:val="FFFFFF" w:themeColor="background1"/>
      <w:sz w:val="22"/>
      <w:szCs w:val="32"/>
      <w:shd w:val="clear" w:color="auto" w:fill="595959" w:themeFill="text1" w:themeFillTint="A6"/>
      <w:lang w:val="es-ES" w:eastAsia="es-ES"/>
    </w:rPr>
  </w:style>
  <w:style w:type="paragraph" w:customStyle="1" w:styleId="CATI1">
    <w:name w:val="CATI1"/>
    <w:basedOn w:val="Ttulo2"/>
    <w:next w:val="Ttulo2"/>
    <w:qFormat/>
    <w:rsid w:val="00A97A73"/>
    <w:pPr>
      <w:numPr>
        <w:ilvl w:val="1"/>
        <w:numId w:val="25"/>
      </w:numPr>
      <w:shd w:val="clear" w:color="auto" w:fill="595959" w:themeFill="text1" w:themeFillTint="A6"/>
      <w:tabs>
        <w:tab w:val="num" w:pos="576"/>
      </w:tabs>
      <w:spacing w:line="276" w:lineRule="auto"/>
      <w:ind w:left="576" w:hanging="576"/>
      <w:jc w:val="both"/>
    </w:pPr>
    <w:rPr>
      <w:rFonts w:asciiTheme="minorHAnsi" w:hAnsiTheme="minorHAnsi"/>
      <w:color w:val="FFFFFF" w:themeColor="background1"/>
      <w:sz w:val="22"/>
      <w:lang w:val="es-CO" w:eastAsia="es-CO"/>
    </w:rPr>
  </w:style>
  <w:style w:type="character" w:customStyle="1" w:styleId="Ttulo1Car">
    <w:name w:val="Título 1 Car"/>
    <w:basedOn w:val="Fuentedeprrafopredeter"/>
    <w:link w:val="Ttulo1"/>
    <w:uiPriority w:val="9"/>
    <w:rsid w:val="00A97A73"/>
    <w:rPr>
      <w:rFonts w:asciiTheme="majorHAnsi" w:eastAsiaTheme="majorEastAsia" w:hAnsiTheme="majorHAnsi" w:cstheme="majorBidi"/>
      <w:b/>
      <w:bCs/>
      <w:color w:val="2C6EAB" w:themeColor="accent1" w:themeShade="B5"/>
      <w:sz w:val="32"/>
      <w:szCs w:val="32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A97A73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4C579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4C579C"/>
    <w:pPr>
      <w:spacing w:after="160"/>
    </w:pPr>
    <w:rPr>
      <w:rFonts w:asciiTheme="minorHAnsi" w:eastAsiaTheme="minorHAnsi" w:hAnsiTheme="minorHAnsi" w:cstheme="minorBidi"/>
      <w:sz w:val="20"/>
      <w:szCs w:val="20"/>
      <w:lang w:val="es-CO" w:eastAsia="en-US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4C579C"/>
    <w:rPr>
      <w:rFonts w:asciiTheme="minorHAnsi" w:eastAsiaTheme="minorHAnsi" w:hAnsiTheme="minorHAnsi" w:cstheme="minorBidi"/>
      <w:lang w:eastAsia="en-US"/>
    </w:rPr>
  </w:style>
  <w:style w:type="table" w:customStyle="1" w:styleId="LightShading1">
    <w:name w:val="Light Shading1"/>
    <w:basedOn w:val="Tablanormal"/>
    <w:uiPriority w:val="69"/>
    <w:rsid w:val="00B842B3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LightGrid1">
    <w:name w:val="Light Grid1"/>
    <w:basedOn w:val="Tablanormal"/>
    <w:uiPriority w:val="71"/>
    <w:rsid w:val="00B842B3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Symbol" w:eastAsia="Tms Rmn" w:hAnsi="Symbol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Symbol" w:eastAsia="Tms Rmn" w:hAnsi="Symbol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Symbol" w:eastAsia="Tms Rmn" w:hAnsi="Symbol" w:cs="Times New Roman"/>
        <w:b/>
        <w:bCs/>
      </w:rPr>
    </w:tblStylePr>
    <w:tblStylePr w:type="lastCol">
      <w:rPr>
        <w:rFonts w:ascii="Symbol" w:eastAsia="Tms Rmn" w:hAnsi="Symbol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842B3"/>
    <w:pPr>
      <w:spacing w:after="0"/>
    </w:pPr>
    <w:rPr>
      <w:rFonts w:ascii="Times New Roman" w:eastAsia="Times New Roman" w:hAnsi="Times New Roman" w:cs="Times New Roman"/>
      <w:b/>
      <w:bCs/>
      <w:lang w:val="es-ES" w:eastAsia="es-ES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842B3"/>
    <w:rPr>
      <w:rFonts w:asciiTheme="minorHAnsi" w:eastAsiaTheme="minorHAnsi" w:hAnsiTheme="minorHAnsi" w:cstheme="minorBidi"/>
      <w:b/>
      <w:bCs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734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4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153B96-EDE9-46C9-8EB3-3C4C4FF810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5</TotalTime>
  <Pages>8</Pages>
  <Words>817</Words>
  <Characters>4753</Characters>
  <Application>Microsoft Office Word</Application>
  <DocSecurity>0</DocSecurity>
  <Lines>39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OLICITUD DE PATENTE</vt:lpstr>
      <vt:lpstr>SOLICITUD DE PATENTE</vt:lpstr>
    </vt:vector>
  </TitlesOfParts>
  <Company/>
  <LinksUpToDate>false</LinksUpToDate>
  <CharactersWithSpaces>5559</CharactersWithSpaces>
  <SharedDoc>false</SharedDoc>
  <HLinks>
    <vt:vector size="6" baseType="variant">
      <vt:variant>
        <vt:i4>5832728</vt:i4>
      </vt:variant>
      <vt:variant>
        <vt:i4>362</vt:i4>
      </vt:variant>
      <vt:variant>
        <vt:i4>0</vt:i4>
      </vt:variant>
      <vt:variant>
        <vt:i4>5</vt:i4>
      </vt:variant>
      <vt:variant>
        <vt:lpwstr>http://www.iupac.org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LICITUD DE PATENTE</dc:title>
  <dc:creator>xxx</dc:creator>
  <cp:lastModifiedBy>Usuario</cp:lastModifiedBy>
  <cp:revision>33</cp:revision>
  <cp:lastPrinted>2017-08-20T02:54:00Z</cp:lastPrinted>
  <dcterms:created xsi:type="dcterms:W3CDTF">2016-04-15T21:34:00Z</dcterms:created>
  <dcterms:modified xsi:type="dcterms:W3CDTF">2018-04-08T22:36:00Z</dcterms:modified>
</cp:coreProperties>
</file>